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C3D" w:rsidRDefault="00037C3D" w:rsidP="00037C3D">
      <w:pPr>
        <w:spacing w:before="360" w:after="60"/>
        <w:jc w:val="center"/>
        <w:rPr>
          <w:b/>
          <w:sz w:val="28"/>
          <w:szCs w:val="28"/>
        </w:rPr>
      </w:pPr>
      <w:bookmarkStart w:id="0" w:name="_GoBack"/>
      <w:bookmarkEnd w:id="0"/>
      <w:r>
        <w:rPr>
          <w:b/>
          <w:sz w:val="28"/>
          <w:szCs w:val="28"/>
        </w:rPr>
        <w:t>Ministerstvo dopravy, výstavby a regionálneho rozvoja SR</w:t>
      </w: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D96C63">
      <w:pPr>
        <w:pStyle w:val="BodyText1"/>
        <w:spacing w:before="120"/>
        <w:jc w:val="center"/>
        <w:rPr>
          <w:rFonts w:ascii="Times New Roman" w:hAnsi="Times New Roman"/>
          <w:b/>
          <w:color w:val="1F497D"/>
          <w:sz w:val="60"/>
          <w:szCs w:val="60"/>
          <w:lang w:val="sk-SK"/>
        </w:rPr>
      </w:pPr>
    </w:p>
    <w:p w:rsidR="0066796F" w:rsidRPr="00A374F2" w:rsidRDefault="006E64B1" w:rsidP="00D96C63">
      <w:pPr>
        <w:pStyle w:val="BodyText1"/>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D96C63">
      <w:pPr>
        <w:spacing w:before="120" w:after="0" w:line="240" w:lineRule="auto"/>
      </w:pPr>
    </w:p>
    <w:p w:rsidR="00CA602A" w:rsidRPr="00A374F2" w:rsidRDefault="00CA602A" w:rsidP="00D96C63">
      <w:pPr>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D96C63">
      <w:pPr>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D96C63">
      <w:pPr>
        <w:spacing w:before="120" w:after="0" w:line="240" w:lineRule="auto"/>
        <w:rPr>
          <w:rFonts w:cs="Calibri"/>
          <w:b/>
          <w:smallCaps/>
        </w:rPr>
      </w:pPr>
    </w:p>
    <w:p w:rsidR="00CA602A" w:rsidRPr="00A374F2" w:rsidRDefault="00CA602A" w:rsidP="00D96C63">
      <w:pPr>
        <w:spacing w:before="120" w:after="0" w:line="240" w:lineRule="auto"/>
        <w:rPr>
          <w:rFonts w:cs="Calibri"/>
          <w:b/>
          <w:smallCaps/>
        </w:rPr>
      </w:pPr>
    </w:p>
    <w:p w:rsidR="00CA602A" w:rsidRDefault="00CA602A" w:rsidP="00D96C63">
      <w:pPr>
        <w:spacing w:before="120" w:after="0" w:line="240" w:lineRule="auto"/>
        <w:rPr>
          <w:rFonts w:cs="Calibri"/>
          <w:b/>
          <w:smallCaps/>
        </w:rPr>
      </w:pPr>
    </w:p>
    <w:p w:rsidR="002724B0" w:rsidRPr="00A374F2" w:rsidRDefault="002724B0" w:rsidP="00D96C63">
      <w:pPr>
        <w:spacing w:before="120" w:after="0" w:line="240" w:lineRule="auto"/>
        <w:rPr>
          <w:rFonts w:cs="Calibri"/>
          <w:b/>
          <w:smallCaps/>
        </w:rPr>
      </w:pPr>
    </w:p>
    <w:p w:rsidR="00CA602A" w:rsidRPr="00D96C63" w:rsidRDefault="003B3E20" w:rsidP="00D96C63">
      <w:pPr>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ins w:id="1" w:author="MDVRR SR" w:date="2016-03-31T15:04:00Z">
        <w:r w:rsidR="006060BE">
          <w:rPr>
            <w:rFonts w:cs="Calibri"/>
            <w:b/>
            <w:sz w:val="24"/>
            <w:szCs w:val="24"/>
          </w:rPr>
          <w:t>3</w:t>
        </w:r>
      </w:ins>
      <w:del w:id="2" w:author="MDVRR SR" w:date="2016-03-31T15:04:00Z">
        <w:r w:rsidR="00636715" w:rsidDel="006060BE">
          <w:rPr>
            <w:rFonts w:cs="Calibri"/>
            <w:b/>
            <w:sz w:val="24"/>
            <w:szCs w:val="24"/>
          </w:rPr>
          <w:delText>2</w:delText>
        </w:r>
      </w:del>
    </w:p>
    <w:p w:rsidR="00167810" w:rsidRPr="00D96C63" w:rsidRDefault="00167810" w:rsidP="00D96C63">
      <w:pPr>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Pr="005C5FAF">
        <w:rPr>
          <w:rFonts w:cs="Calibri"/>
          <w:b/>
          <w:sz w:val="24"/>
          <w:szCs w:val="24"/>
        </w:rPr>
        <w:t xml:space="preserve">: </w:t>
      </w:r>
      <w:ins w:id="3" w:author="MDVRR SR" w:date="2016-05-25T16:19:00Z">
        <w:r w:rsidR="00F56EE0">
          <w:rPr>
            <w:rFonts w:cs="Calibri"/>
            <w:b/>
            <w:sz w:val="24"/>
            <w:szCs w:val="24"/>
          </w:rPr>
          <w:t xml:space="preserve">26. </w:t>
        </w:r>
      </w:ins>
      <w:ins w:id="4" w:author="MDVRR SR" w:date="2016-05-25T16:20:00Z">
        <w:r w:rsidR="00F56EE0">
          <w:rPr>
            <w:rFonts w:cs="Calibri"/>
            <w:b/>
            <w:sz w:val="24"/>
            <w:szCs w:val="24"/>
          </w:rPr>
          <w:t>m</w:t>
        </w:r>
      </w:ins>
      <w:ins w:id="5" w:author="MDVRR SR" w:date="2016-05-25T16:19:00Z">
        <w:r w:rsidR="00F56EE0">
          <w:rPr>
            <w:rFonts w:cs="Calibri"/>
            <w:b/>
            <w:sz w:val="24"/>
            <w:szCs w:val="24"/>
          </w:rPr>
          <w:t xml:space="preserve">ája </w:t>
        </w:r>
      </w:ins>
      <w:ins w:id="6" w:author="MDVRR SR" w:date="2016-05-25T16:20:00Z">
        <w:r w:rsidR="00F56EE0">
          <w:rPr>
            <w:rFonts w:cs="Calibri"/>
            <w:b/>
            <w:sz w:val="24"/>
            <w:szCs w:val="24"/>
          </w:rPr>
          <w:t>2016</w:t>
        </w:r>
      </w:ins>
      <w:del w:id="7" w:author="MDVRR SR" w:date="2016-03-31T15:04:00Z">
        <w:r w:rsidR="00636715" w:rsidRPr="00F0709F" w:rsidDel="006060BE">
          <w:rPr>
            <w:rFonts w:cs="Calibri"/>
            <w:b/>
            <w:sz w:val="24"/>
            <w:szCs w:val="24"/>
            <w:highlight w:val="yellow"/>
          </w:rPr>
          <w:delText>31</w:delText>
        </w:r>
        <w:r w:rsidR="00F93E90" w:rsidRPr="00F0709F" w:rsidDel="006060BE">
          <w:rPr>
            <w:rFonts w:cs="Calibri"/>
            <w:b/>
            <w:sz w:val="24"/>
            <w:szCs w:val="24"/>
            <w:highlight w:val="yellow"/>
          </w:rPr>
          <w:delText>0</w:delText>
        </w:r>
        <w:r w:rsidR="00B915E1" w:rsidRPr="00F0709F" w:rsidDel="006060BE">
          <w:rPr>
            <w:rFonts w:cs="Calibri"/>
            <w:b/>
            <w:sz w:val="24"/>
            <w:szCs w:val="24"/>
            <w:highlight w:val="yellow"/>
          </w:rPr>
          <w:delText>3</w:delText>
        </w:r>
      </w:del>
      <w:del w:id="8" w:author="MDVRR " w:date="2016-05-24T13:29:00Z">
        <w:r w:rsidR="00F93E90" w:rsidRPr="006F16CE" w:rsidDel="000149E9">
          <w:rPr>
            <w:rFonts w:cs="Calibri"/>
            <w:b/>
            <w:sz w:val="24"/>
            <w:szCs w:val="24"/>
          </w:rPr>
          <w:delText>2016</w:delText>
        </w:r>
        <w:r w:rsidR="00F93E90" w:rsidDel="000149E9">
          <w:rPr>
            <w:rFonts w:cs="Calibri"/>
            <w:b/>
            <w:sz w:val="24"/>
            <w:szCs w:val="24"/>
          </w:rPr>
          <w:delText xml:space="preserve"> </w:delText>
        </w:r>
      </w:del>
    </w:p>
    <w:p w:rsidR="00CA602A" w:rsidRDefault="00CA602A" w:rsidP="00D96C63">
      <w:pPr>
        <w:pStyle w:val="Pta"/>
        <w:tabs>
          <w:tab w:val="clear" w:pos="4536"/>
          <w:tab w:val="clear" w:pos="9072"/>
        </w:tabs>
        <w:spacing w:before="120" w:after="0" w:line="240" w:lineRule="auto"/>
        <w:rPr>
          <w:rFonts w:cs="Calibri"/>
          <w:lang w:val="sk-SK"/>
        </w:rPr>
      </w:pPr>
    </w:p>
    <w:p w:rsidR="002724B0" w:rsidRDefault="002724B0" w:rsidP="00D96C63">
      <w:pPr>
        <w:pStyle w:val="Pta"/>
        <w:tabs>
          <w:tab w:val="clear" w:pos="4536"/>
          <w:tab w:val="clear" w:pos="9072"/>
        </w:tabs>
        <w:spacing w:before="120" w:after="0" w:line="240" w:lineRule="auto"/>
        <w:rPr>
          <w:rFonts w:cs="Calibri"/>
          <w:lang w:val="sk-SK"/>
        </w:rPr>
      </w:pPr>
    </w:p>
    <w:p w:rsidR="00F629AB" w:rsidRPr="00333E62" w:rsidRDefault="00F629AB" w:rsidP="00D96C63">
      <w:pPr>
        <w:pStyle w:val="Pta"/>
        <w:tabs>
          <w:tab w:val="clear" w:pos="4536"/>
          <w:tab w:val="clear" w:pos="9072"/>
        </w:tabs>
        <w:spacing w:before="120" w:after="0" w:line="240" w:lineRule="auto"/>
        <w:rPr>
          <w:rFonts w:cs="Calibri"/>
          <w:lang w:val="sk-SK"/>
        </w:rPr>
      </w:pPr>
    </w:p>
    <w:p w:rsidR="00CA602A" w:rsidRPr="00046133" w:rsidRDefault="00CA602A" w:rsidP="00D96C63">
      <w:pPr>
        <w:pStyle w:val="Pta"/>
        <w:tabs>
          <w:tab w:val="left" w:pos="708"/>
        </w:tabs>
        <w:spacing w:before="120" w:after="0" w:line="240" w:lineRule="auto"/>
        <w:rPr>
          <w:rFonts w:cs="Calibri"/>
          <w:lang w:val="sk-SK"/>
        </w:rPr>
      </w:pPr>
      <w:r w:rsidRPr="00046133">
        <w:rPr>
          <w:rFonts w:cs="Calibri"/>
          <w:smallCaps/>
        </w:rPr>
        <w:t>Schválil</w:t>
      </w:r>
      <w:r w:rsidR="00F629AB" w:rsidRPr="00046133">
        <w:rPr>
          <w:rFonts w:cs="Calibri"/>
          <w:smallCaps/>
          <w:lang w:val="sk-SK"/>
        </w:rPr>
        <w:t>a</w:t>
      </w:r>
      <w:r w:rsidRPr="00046133">
        <w:rPr>
          <w:rFonts w:cs="Calibri"/>
          <w:smallCaps/>
        </w:rPr>
        <w:t>:</w:t>
      </w:r>
      <w:r w:rsidR="0038495C" w:rsidRPr="00046133">
        <w:rPr>
          <w:rFonts w:cs="Calibri"/>
        </w:rPr>
        <w:t xml:space="preserve">  </w:t>
      </w:r>
      <w:del w:id="9" w:author="MDVRR" w:date="2016-04-12T09:58:00Z">
        <w:r w:rsidRPr="00046133" w:rsidDel="00BF1F0D">
          <w:rPr>
            <w:rFonts w:cs="Calibri"/>
          </w:rPr>
          <w:delText>JUDr. Denisa Žiláková</w:delText>
        </w:r>
      </w:del>
      <w:ins w:id="10" w:author="MDVRR" w:date="2016-04-12T09:58:00Z">
        <w:r w:rsidR="00BF1F0D" w:rsidRPr="00046133">
          <w:rPr>
            <w:rFonts w:cs="Calibri"/>
            <w:lang w:val="sk-SK"/>
          </w:rPr>
          <w:t>Ing. Katarína Rochovská</w:t>
        </w:r>
      </w:ins>
    </w:p>
    <w:p w:rsidR="00CA602A" w:rsidRPr="00046133" w:rsidRDefault="00CA602A" w:rsidP="00D96C63">
      <w:pPr>
        <w:pStyle w:val="Pta"/>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 xml:space="preserve">generálna riaditeľka </w:t>
      </w:r>
    </w:p>
    <w:p w:rsidR="00CA602A" w:rsidRPr="00A374F2" w:rsidRDefault="00CA602A" w:rsidP="00D96C63">
      <w:pPr>
        <w:pStyle w:val="Pta"/>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D96C63">
      <w:pPr>
        <w:spacing w:before="120" w:after="0" w:line="240" w:lineRule="auto"/>
        <w:ind w:left="4956" w:firstLine="708"/>
        <w:rPr>
          <w:rFonts w:cs="Calibri"/>
        </w:rPr>
      </w:pPr>
      <w:r w:rsidRPr="00A374F2">
        <w:rPr>
          <w:rFonts w:cs="Calibri"/>
        </w:rPr>
        <w:t>.........................................</w:t>
      </w:r>
    </w:p>
    <w:p w:rsidR="00CA602A" w:rsidRPr="00A374F2" w:rsidRDefault="00CA602A" w:rsidP="00D96C63">
      <w:pPr>
        <w:pStyle w:val="Pta"/>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11" w:name="_Toc413680796"/>
    </w:p>
    <w:p w:rsidR="006E64B1" w:rsidRPr="00A374F2" w:rsidRDefault="006C1222" w:rsidP="00D96C63">
      <w:pPr>
        <w:pStyle w:val="Pta"/>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11"/>
    </w:p>
    <w:p w:rsidR="00C93ADA" w:rsidRDefault="006E64B1">
      <w:pPr>
        <w:pStyle w:val="Obsah1"/>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hyperlink w:anchor="_Toc451861910" w:history="1">
        <w:r w:rsidR="00C93ADA" w:rsidRPr="008A5D03">
          <w:rPr>
            <w:rStyle w:val="Hypertextovprepojenie"/>
            <w:noProof/>
          </w:rPr>
          <w:t>1</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Úvod</w:t>
        </w:r>
        <w:r w:rsidR="00C93ADA">
          <w:rPr>
            <w:noProof/>
            <w:webHidden/>
          </w:rPr>
          <w:tab/>
        </w:r>
        <w:r w:rsidR="00C93ADA">
          <w:rPr>
            <w:noProof/>
            <w:webHidden/>
          </w:rPr>
          <w:fldChar w:fldCharType="begin"/>
        </w:r>
        <w:r w:rsidR="00C93ADA">
          <w:rPr>
            <w:noProof/>
            <w:webHidden/>
          </w:rPr>
          <w:instrText xml:space="preserve"> PAGEREF _Toc451861910 \h </w:instrText>
        </w:r>
        <w:r w:rsidR="00C93ADA">
          <w:rPr>
            <w:noProof/>
            <w:webHidden/>
          </w:rPr>
        </w:r>
        <w:r w:rsidR="00C93ADA">
          <w:rPr>
            <w:noProof/>
            <w:webHidden/>
          </w:rPr>
          <w:fldChar w:fldCharType="separate"/>
        </w:r>
        <w:r w:rsidR="00C93ADA">
          <w:rPr>
            <w:noProof/>
            <w:webHidden/>
          </w:rPr>
          <w:t>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1" w:history="1">
        <w:r w:rsidR="00C93ADA" w:rsidRPr="008A5D03">
          <w:rPr>
            <w:rStyle w:val="Hypertextovprepojenie"/>
            <w:noProof/>
          </w:rPr>
          <w:t>1.1</w:t>
        </w:r>
        <w:r w:rsidR="00C93ADA">
          <w:rPr>
            <w:rFonts w:asciiTheme="minorHAnsi" w:eastAsiaTheme="minorEastAsia" w:hAnsiTheme="minorHAnsi" w:cstheme="minorBidi"/>
            <w:iCs w:val="0"/>
            <w:noProof/>
            <w:sz w:val="22"/>
            <w:szCs w:val="22"/>
          </w:rPr>
          <w:tab/>
        </w:r>
        <w:r w:rsidR="00C93ADA" w:rsidRPr="008A5D03">
          <w:rPr>
            <w:rStyle w:val="Hypertextovprepojenie"/>
            <w:noProof/>
          </w:rPr>
          <w:t>Cieľ príručky</w:t>
        </w:r>
        <w:r w:rsidR="00C93ADA">
          <w:rPr>
            <w:noProof/>
            <w:webHidden/>
          </w:rPr>
          <w:tab/>
        </w:r>
        <w:r w:rsidR="00C93ADA">
          <w:rPr>
            <w:noProof/>
            <w:webHidden/>
          </w:rPr>
          <w:fldChar w:fldCharType="begin"/>
        </w:r>
        <w:r w:rsidR="00C93ADA">
          <w:rPr>
            <w:noProof/>
            <w:webHidden/>
          </w:rPr>
          <w:instrText xml:space="preserve"> PAGEREF _Toc451861911 \h </w:instrText>
        </w:r>
        <w:r w:rsidR="00C93ADA">
          <w:rPr>
            <w:noProof/>
            <w:webHidden/>
          </w:rPr>
        </w:r>
        <w:r w:rsidR="00C93ADA">
          <w:rPr>
            <w:noProof/>
            <w:webHidden/>
          </w:rPr>
          <w:fldChar w:fldCharType="separate"/>
        </w:r>
        <w:r w:rsidR="00C93ADA">
          <w:rPr>
            <w:noProof/>
            <w:webHidden/>
          </w:rPr>
          <w:t>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2" w:history="1">
        <w:r w:rsidR="00C93ADA" w:rsidRPr="008A5D03">
          <w:rPr>
            <w:rStyle w:val="Hypertextovprepojenie"/>
            <w:noProof/>
          </w:rPr>
          <w:t>1.2</w:t>
        </w:r>
        <w:r w:rsidR="00C93ADA">
          <w:rPr>
            <w:rFonts w:asciiTheme="minorHAnsi" w:eastAsiaTheme="minorEastAsia" w:hAnsiTheme="minorHAnsi" w:cstheme="minorBidi"/>
            <w:iCs w:val="0"/>
            <w:noProof/>
            <w:sz w:val="22"/>
            <w:szCs w:val="22"/>
          </w:rPr>
          <w:tab/>
        </w:r>
        <w:r w:rsidR="00C93ADA" w:rsidRPr="008A5D03">
          <w:rPr>
            <w:rStyle w:val="Hypertextovprepojenie"/>
            <w:noProof/>
          </w:rPr>
          <w:t>Platnosť príručky</w:t>
        </w:r>
        <w:r w:rsidR="00C93ADA">
          <w:rPr>
            <w:noProof/>
            <w:webHidden/>
          </w:rPr>
          <w:tab/>
        </w:r>
        <w:r w:rsidR="00C93ADA">
          <w:rPr>
            <w:noProof/>
            <w:webHidden/>
          </w:rPr>
          <w:fldChar w:fldCharType="begin"/>
        </w:r>
        <w:r w:rsidR="00C93ADA">
          <w:rPr>
            <w:noProof/>
            <w:webHidden/>
          </w:rPr>
          <w:instrText xml:space="preserve"> PAGEREF _Toc451861912 \h </w:instrText>
        </w:r>
        <w:r w:rsidR="00C93ADA">
          <w:rPr>
            <w:noProof/>
            <w:webHidden/>
          </w:rPr>
        </w:r>
        <w:r w:rsidR="00C93ADA">
          <w:rPr>
            <w:noProof/>
            <w:webHidden/>
          </w:rPr>
          <w:fldChar w:fldCharType="separate"/>
        </w:r>
        <w:r w:rsidR="00C93ADA">
          <w:rPr>
            <w:noProof/>
            <w:webHidden/>
          </w:rPr>
          <w:t>4</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13" w:history="1">
        <w:r w:rsidR="00C93ADA" w:rsidRPr="008A5D03">
          <w:rPr>
            <w:rStyle w:val="Hypertextovprepojenie"/>
            <w:noProof/>
          </w:rPr>
          <w:t>2</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Všeobecné pravidlá oprávnenosti výdavkov</w:t>
        </w:r>
        <w:r w:rsidR="00C93ADA">
          <w:rPr>
            <w:noProof/>
            <w:webHidden/>
          </w:rPr>
          <w:tab/>
        </w:r>
        <w:r w:rsidR="00C93ADA">
          <w:rPr>
            <w:noProof/>
            <w:webHidden/>
          </w:rPr>
          <w:fldChar w:fldCharType="begin"/>
        </w:r>
        <w:r w:rsidR="00C93ADA">
          <w:rPr>
            <w:noProof/>
            <w:webHidden/>
          </w:rPr>
          <w:instrText xml:space="preserve"> PAGEREF _Toc451861913 \h </w:instrText>
        </w:r>
        <w:r w:rsidR="00C93ADA">
          <w:rPr>
            <w:noProof/>
            <w:webHidden/>
          </w:rPr>
        </w:r>
        <w:r w:rsidR="00C93ADA">
          <w:rPr>
            <w:noProof/>
            <w:webHidden/>
          </w:rPr>
          <w:fldChar w:fldCharType="separate"/>
        </w:r>
        <w:r w:rsidR="00C93ADA">
          <w:rPr>
            <w:noProof/>
            <w:webHidden/>
          </w:rPr>
          <w:t>5</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4" w:history="1">
        <w:r w:rsidR="00C93ADA" w:rsidRPr="008A5D03">
          <w:rPr>
            <w:rStyle w:val="Hypertextovprepojenie"/>
            <w:noProof/>
          </w:rPr>
          <w:t>2.1</w:t>
        </w:r>
        <w:r w:rsidR="00C93ADA">
          <w:rPr>
            <w:rFonts w:asciiTheme="minorHAnsi" w:eastAsiaTheme="minorEastAsia" w:hAnsiTheme="minorHAnsi" w:cstheme="minorBidi"/>
            <w:iCs w:val="0"/>
            <w:noProof/>
            <w:sz w:val="22"/>
            <w:szCs w:val="22"/>
          </w:rPr>
          <w:tab/>
        </w:r>
        <w:r w:rsidR="00C93ADA" w:rsidRPr="008A5D03">
          <w:rPr>
            <w:rStyle w:val="Hypertextovprepojenie"/>
            <w:noProof/>
          </w:rPr>
          <w:t>Vecná oprávnenosť výdavku</w:t>
        </w:r>
        <w:r w:rsidR="00C93ADA">
          <w:rPr>
            <w:noProof/>
            <w:webHidden/>
          </w:rPr>
          <w:tab/>
        </w:r>
        <w:r w:rsidR="00C93ADA">
          <w:rPr>
            <w:noProof/>
            <w:webHidden/>
          </w:rPr>
          <w:fldChar w:fldCharType="begin"/>
        </w:r>
        <w:r w:rsidR="00C93ADA">
          <w:rPr>
            <w:noProof/>
            <w:webHidden/>
          </w:rPr>
          <w:instrText xml:space="preserve"> PAGEREF _Toc451861914 \h </w:instrText>
        </w:r>
        <w:r w:rsidR="00C93ADA">
          <w:rPr>
            <w:noProof/>
            <w:webHidden/>
          </w:rPr>
        </w:r>
        <w:r w:rsidR="00C93ADA">
          <w:rPr>
            <w:noProof/>
            <w:webHidden/>
          </w:rPr>
          <w:fldChar w:fldCharType="separate"/>
        </w:r>
        <w:r w:rsidR="00C93ADA">
          <w:rPr>
            <w:noProof/>
            <w:webHidden/>
          </w:rPr>
          <w:t>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5" w:history="1">
        <w:r w:rsidR="00C93ADA" w:rsidRPr="008A5D03">
          <w:rPr>
            <w:rStyle w:val="Hypertextovprepojenie"/>
            <w:noProof/>
          </w:rPr>
          <w:t>2.2</w:t>
        </w:r>
        <w:r w:rsidR="00C93ADA">
          <w:rPr>
            <w:rFonts w:asciiTheme="minorHAnsi" w:eastAsiaTheme="minorEastAsia" w:hAnsiTheme="minorHAnsi" w:cstheme="minorBidi"/>
            <w:iCs w:val="0"/>
            <w:noProof/>
            <w:sz w:val="22"/>
            <w:szCs w:val="22"/>
          </w:rPr>
          <w:tab/>
        </w:r>
        <w:r w:rsidR="00C93ADA" w:rsidRPr="008A5D03">
          <w:rPr>
            <w:rStyle w:val="Hypertextovprepojenie"/>
            <w:noProof/>
          </w:rPr>
          <w:t>Časová oprávnenosť výdavku</w:t>
        </w:r>
        <w:r w:rsidR="00C93ADA">
          <w:rPr>
            <w:noProof/>
            <w:webHidden/>
          </w:rPr>
          <w:tab/>
        </w:r>
        <w:r w:rsidR="00C93ADA">
          <w:rPr>
            <w:noProof/>
            <w:webHidden/>
          </w:rPr>
          <w:fldChar w:fldCharType="begin"/>
        </w:r>
        <w:r w:rsidR="00C93ADA">
          <w:rPr>
            <w:noProof/>
            <w:webHidden/>
          </w:rPr>
          <w:instrText xml:space="preserve"> PAGEREF _Toc451861915 \h </w:instrText>
        </w:r>
        <w:r w:rsidR="00C93ADA">
          <w:rPr>
            <w:noProof/>
            <w:webHidden/>
          </w:rPr>
        </w:r>
        <w:r w:rsidR="00C93ADA">
          <w:rPr>
            <w:noProof/>
            <w:webHidden/>
          </w:rPr>
          <w:fldChar w:fldCharType="separate"/>
        </w:r>
        <w:r w:rsidR="00C93ADA">
          <w:rPr>
            <w:noProof/>
            <w:webHidden/>
          </w:rPr>
          <w:t>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6" w:history="1">
        <w:r w:rsidR="00C93ADA" w:rsidRPr="008A5D03">
          <w:rPr>
            <w:rStyle w:val="Hypertextovprepojenie"/>
            <w:noProof/>
          </w:rPr>
          <w:t>2.3</w:t>
        </w:r>
        <w:r w:rsidR="00C93ADA">
          <w:rPr>
            <w:rFonts w:asciiTheme="minorHAnsi" w:eastAsiaTheme="minorEastAsia" w:hAnsiTheme="minorHAnsi" w:cstheme="minorBidi"/>
            <w:iCs w:val="0"/>
            <w:noProof/>
            <w:sz w:val="22"/>
            <w:szCs w:val="22"/>
          </w:rPr>
          <w:tab/>
        </w:r>
        <w:r w:rsidR="00C93ADA" w:rsidRPr="008A5D03">
          <w:rPr>
            <w:rStyle w:val="Hypertextovprepojenie"/>
            <w:noProof/>
          </w:rPr>
          <w:t>Územná oprávnenosť výdavku</w:t>
        </w:r>
        <w:r w:rsidR="00C93ADA">
          <w:rPr>
            <w:noProof/>
            <w:webHidden/>
          </w:rPr>
          <w:tab/>
        </w:r>
        <w:r w:rsidR="00C93ADA">
          <w:rPr>
            <w:noProof/>
            <w:webHidden/>
          </w:rPr>
          <w:fldChar w:fldCharType="begin"/>
        </w:r>
        <w:r w:rsidR="00C93ADA">
          <w:rPr>
            <w:noProof/>
            <w:webHidden/>
          </w:rPr>
          <w:instrText xml:space="preserve"> PAGEREF _Toc451861916 \h </w:instrText>
        </w:r>
        <w:r w:rsidR="00C93ADA">
          <w:rPr>
            <w:noProof/>
            <w:webHidden/>
          </w:rPr>
        </w:r>
        <w:r w:rsidR="00C93ADA">
          <w:rPr>
            <w:noProof/>
            <w:webHidden/>
          </w:rPr>
          <w:fldChar w:fldCharType="separate"/>
        </w:r>
        <w:r w:rsidR="00C93ADA">
          <w:rPr>
            <w:noProof/>
            <w:webHidden/>
          </w:rPr>
          <w:t>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7" w:history="1">
        <w:r w:rsidR="00C93ADA" w:rsidRPr="008A5D03">
          <w:rPr>
            <w:rStyle w:val="Hypertextovprepojenie"/>
            <w:noProof/>
          </w:rPr>
          <w:t>2.4</w:t>
        </w:r>
        <w:r w:rsidR="00C93ADA">
          <w:rPr>
            <w:rFonts w:asciiTheme="minorHAnsi" w:eastAsiaTheme="minorEastAsia" w:hAnsiTheme="minorHAnsi" w:cstheme="minorBidi"/>
            <w:iCs w:val="0"/>
            <w:noProof/>
            <w:sz w:val="22"/>
            <w:szCs w:val="22"/>
          </w:rPr>
          <w:tab/>
        </w:r>
        <w:r w:rsidR="00C93ADA" w:rsidRPr="008A5D03">
          <w:rPr>
            <w:rStyle w:val="Hypertextovprepojenie"/>
            <w:noProof/>
          </w:rPr>
          <w:t>Neoprávnené výdavky</w:t>
        </w:r>
        <w:r w:rsidR="00C93ADA">
          <w:rPr>
            <w:noProof/>
            <w:webHidden/>
          </w:rPr>
          <w:tab/>
        </w:r>
        <w:r w:rsidR="00C93ADA">
          <w:rPr>
            <w:noProof/>
            <w:webHidden/>
          </w:rPr>
          <w:fldChar w:fldCharType="begin"/>
        </w:r>
        <w:r w:rsidR="00C93ADA">
          <w:rPr>
            <w:noProof/>
            <w:webHidden/>
          </w:rPr>
          <w:instrText xml:space="preserve"> PAGEREF _Toc451861917 \h </w:instrText>
        </w:r>
        <w:r w:rsidR="00C93ADA">
          <w:rPr>
            <w:noProof/>
            <w:webHidden/>
          </w:rPr>
        </w:r>
        <w:r w:rsidR="00C93ADA">
          <w:rPr>
            <w:noProof/>
            <w:webHidden/>
          </w:rPr>
          <w:fldChar w:fldCharType="separate"/>
        </w:r>
        <w:r w:rsidR="00C93ADA">
          <w:rPr>
            <w:noProof/>
            <w:webHidden/>
          </w:rPr>
          <w:t>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8" w:history="1">
        <w:r w:rsidR="00C93ADA" w:rsidRPr="008A5D03">
          <w:rPr>
            <w:rStyle w:val="Hypertextovprepojenie"/>
            <w:noProof/>
          </w:rPr>
          <w:t>2.5</w:t>
        </w:r>
        <w:r w:rsidR="00C93ADA">
          <w:rPr>
            <w:rFonts w:asciiTheme="minorHAnsi" w:eastAsiaTheme="minorEastAsia" w:hAnsiTheme="minorHAnsi" w:cstheme="minorBidi"/>
            <w:iCs w:val="0"/>
            <w:noProof/>
            <w:sz w:val="22"/>
            <w:szCs w:val="22"/>
          </w:rPr>
          <w:tab/>
        </w:r>
        <w:r w:rsidR="00C93ADA" w:rsidRPr="008A5D03">
          <w:rPr>
            <w:rStyle w:val="Hypertextovprepojenie"/>
            <w:noProof/>
          </w:rPr>
          <w:t>Projekty generujúce čisté príjmy</w:t>
        </w:r>
        <w:r w:rsidR="00C93ADA">
          <w:rPr>
            <w:noProof/>
            <w:webHidden/>
          </w:rPr>
          <w:tab/>
        </w:r>
        <w:r w:rsidR="00C93ADA">
          <w:rPr>
            <w:noProof/>
            <w:webHidden/>
          </w:rPr>
          <w:fldChar w:fldCharType="begin"/>
        </w:r>
        <w:r w:rsidR="00C93ADA">
          <w:rPr>
            <w:noProof/>
            <w:webHidden/>
          </w:rPr>
          <w:instrText xml:space="preserve"> PAGEREF _Toc451861918 \h </w:instrText>
        </w:r>
        <w:r w:rsidR="00C93ADA">
          <w:rPr>
            <w:noProof/>
            <w:webHidden/>
          </w:rPr>
        </w:r>
        <w:r w:rsidR="00C93ADA">
          <w:rPr>
            <w:noProof/>
            <w:webHidden/>
          </w:rPr>
          <w:fldChar w:fldCharType="separate"/>
        </w:r>
        <w:r w:rsidR="00C93ADA">
          <w:rPr>
            <w:noProof/>
            <w:webHidden/>
          </w:rPr>
          <w:t>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19" w:history="1">
        <w:r w:rsidR="00C93ADA" w:rsidRPr="008A5D03">
          <w:rPr>
            <w:rStyle w:val="Hypertextovprepojenie"/>
            <w:noProof/>
          </w:rPr>
          <w:t>2.6</w:t>
        </w:r>
        <w:r w:rsidR="00C93ADA">
          <w:rPr>
            <w:rFonts w:asciiTheme="minorHAnsi" w:eastAsiaTheme="minorEastAsia" w:hAnsiTheme="minorHAnsi" w:cstheme="minorBidi"/>
            <w:iCs w:val="0"/>
            <w:noProof/>
            <w:sz w:val="22"/>
            <w:szCs w:val="22"/>
          </w:rPr>
          <w:tab/>
        </w:r>
        <w:r w:rsidR="00C93ADA" w:rsidRPr="008A5D03">
          <w:rPr>
            <w:rStyle w:val="Hypertextovprepojenie"/>
            <w:noProof/>
          </w:rPr>
          <w:t>Infraštruktúra</w:t>
        </w:r>
        <w:r w:rsidR="00C93ADA">
          <w:rPr>
            <w:noProof/>
            <w:webHidden/>
          </w:rPr>
          <w:tab/>
        </w:r>
        <w:r w:rsidR="00C93ADA">
          <w:rPr>
            <w:noProof/>
            <w:webHidden/>
          </w:rPr>
          <w:fldChar w:fldCharType="begin"/>
        </w:r>
        <w:r w:rsidR="00C93ADA">
          <w:rPr>
            <w:noProof/>
            <w:webHidden/>
          </w:rPr>
          <w:instrText xml:space="preserve"> PAGEREF _Toc451861919 \h </w:instrText>
        </w:r>
        <w:r w:rsidR="00C93ADA">
          <w:rPr>
            <w:noProof/>
            <w:webHidden/>
          </w:rPr>
        </w:r>
        <w:r w:rsidR="00C93ADA">
          <w:rPr>
            <w:noProof/>
            <w:webHidden/>
          </w:rPr>
          <w:fldChar w:fldCharType="separate"/>
        </w:r>
        <w:r w:rsidR="00C93ADA">
          <w:rPr>
            <w:noProof/>
            <w:webHidden/>
          </w:rPr>
          <w:t>11</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0" w:history="1">
        <w:r w:rsidR="00C93ADA" w:rsidRPr="008A5D03">
          <w:rPr>
            <w:rStyle w:val="Hypertextovprepojenie"/>
            <w:noProof/>
          </w:rPr>
          <w:t>2.7</w:t>
        </w:r>
        <w:r w:rsidR="00C93ADA">
          <w:rPr>
            <w:rFonts w:asciiTheme="minorHAnsi" w:eastAsiaTheme="minorEastAsia" w:hAnsiTheme="minorHAnsi" w:cstheme="minorBidi"/>
            <w:iCs w:val="0"/>
            <w:noProof/>
            <w:sz w:val="22"/>
            <w:szCs w:val="22"/>
          </w:rPr>
          <w:tab/>
        </w:r>
        <w:r w:rsidR="00C93ADA" w:rsidRPr="008A5D03">
          <w:rPr>
            <w:rStyle w:val="Hypertextovprepojenie"/>
            <w:noProof/>
          </w:rPr>
          <w:t>Vyvolané investície</w:t>
        </w:r>
        <w:r w:rsidR="00C93ADA">
          <w:rPr>
            <w:noProof/>
            <w:webHidden/>
          </w:rPr>
          <w:tab/>
        </w:r>
        <w:r w:rsidR="00C93ADA">
          <w:rPr>
            <w:noProof/>
            <w:webHidden/>
          </w:rPr>
          <w:fldChar w:fldCharType="begin"/>
        </w:r>
        <w:r w:rsidR="00C93ADA">
          <w:rPr>
            <w:noProof/>
            <w:webHidden/>
          </w:rPr>
          <w:instrText xml:space="preserve"> PAGEREF _Toc451861920 \h </w:instrText>
        </w:r>
        <w:r w:rsidR="00C93ADA">
          <w:rPr>
            <w:noProof/>
            <w:webHidden/>
          </w:rPr>
        </w:r>
        <w:r w:rsidR="00C93ADA">
          <w:rPr>
            <w:noProof/>
            <w:webHidden/>
          </w:rPr>
          <w:fldChar w:fldCharType="separate"/>
        </w:r>
        <w:r w:rsidR="00C93ADA">
          <w:rPr>
            <w:noProof/>
            <w:webHidden/>
          </w:rPr>
          <w:t>11</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1" w:history="1">
        <w:r w:rsidR="00C93ADA" w:rsidRPr="008A5D03">
          <w:rPr>
            <w:rStyle w:val="Hypertextovprepojenie"/>
            <w:noProof/>
          </w:rPr>
          <w:t>2.8</w:t>
        </w:r>
        <w:r w:rsidR="00C93ADA">
          <w:rPr>
            <w:rFonts w:asciiTheme="minorHAnsi" w:eastAsiaTheme="minorEastAsia" w:hAnsiTheme="minorHAnsi" w:cstheme="minorBidi"/>
            <w:iCs w:val="0"/>
            <w:noProof/>
            <w:sz w:val="22"/>
            <w:szCs w:val="22"/>
          </w:rPr>
          <w:tab/>
        </w:r>
        <w:r w:rsidR="00C93ADA" w:rsidRPr="008A5D03">
          <w:rPr>
            <w:rStyle w:val="Hypertextovprepojenie"/>
            <w:noProof/>
          </w:rPr>
          <w:t>Nepriame výdavky</w:t>
        </w:r>
        <w:r w:rsidR="00C93ADA">
          <w:rPr>
            <w:noProof/>
            <w:webHidden/>
          </w:rPr>
          <w:tab/>
        </w:r>
        <w:r w:rsidR="00C93ADA">
          <w:rPr>
            <w:noProof/>
            <w:webHidden/>
          </w:rPr>
          <w:fldChar w:fldCharType="begin"/>
        </w:r>
        <w:r w:rsidR="00C93ADA">
          <w:rPr>
            <w:noProof/>
            <w:webHidden/>
          </w:rPr>
          <w:instrText xml:space="preserve"> PAGEREF _Toc451861921 \h </w:instrText>
        </w:r>
        <w:r w:rsidR="00C93ADA">
          <w:rPr>
            <w:noProof/>
            <w:webHidden/>
          </w:rPr>
        </w:r>
        <w:r w:rsidR="00C93ADA">
          <w:rPr>
            <w:noProof/>
            <w:webHidden/>
          </w:rPr>
          <w:fldChar w:fldCharType="separate"/>
        </w:r>
        <w:r w:rsidR="00C93ADA">
          <w:rPr>
            <w:noProof/>
            <w:webHidden/>
          </w:rPr>
          <w:t>11</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22" w:history="1">
        <w:r w:rsidR="00C93ADA" w:rsidRPr="008A5D03">
          <w:rPr>
            <w:rStyle w:val="Hypertextovprepojenie"/>
            <w:noProof/>
          </w:rPr>
          <w:t>3</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Zoznam oprávnených výdavkov pre prioritné osi 1 až 6 a 8</w:t>
        </w:r>
        <w:r w:rsidR="00C93ADA">
          <w:rPr>
            <w:noProof/>
            <w:webHidden/>
          </w:rPr>
          <w:tab/>
        </w:r>
        <w:r w:rsidR="00C93ADA">
          <w:rPr>
            <w:noProof/>
            <w:webHidden/>
          </w:rPr>
          <w:fldChar w:fldCharType="begin"/>
        </w:r>
        <w:r w:rsidR="00C93ADA">
          <w:rPr>
            <w:noProof/>
            <w:webHidden/>
          </w:rPr>
          <w:instrText xml:space="preserve"> PAGEREF _Toc451861922 \h </w:instrText>
        </w:r>
        <w:r w:rsidR="00C93ADA">
          <w:rPr>
            <w:noProof/>
            <w:webHidden/>
          </w:rPr>
        </w:r>
        <w:r w:rsidR="00C93ADA">
          <w:rPr>
            <w:noProof/>
            <w:webHidden/>
          </w:rPr>
          <w:fldChar w:fldCharType="separate"/>
        </w:r>
        <w:r w:rsidR="00C93ADA">
          <w:rPr>
            <w:noProof/>
            <w:webHidden/>
          </w:rPr>
          <w:t>13</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3" w:history="1">
        <w:r w:rsidR="00C93ADA" w:rsidRPr="008A5D03">
          <w:rPr>
            <w:rStyle w:val="Hypertextovprepojenie"/>
            <w:noProof/>
          </w:rPr>
          <w:t>3.1</w:t>
        </w:r>
        <w:r w:rsidR="00C93ADA">
          <w:rPr>
            <w:rFonts w:asciiTheme="minorHAnsi" w:eastAsiaTheme="minorEastAsia" w:hAnsiTheme="minorHAnsi" w:cstheme="minorBidi"/>
            <w:iCs w:val="0"/>
            <w:noProof/>
            <w:sz w:val="22"/>
            <w:szCs w:val="22"/>
          </w:rPr>
          <w:tab/>
        </w:r>
        <w:r w:rsidR="00C93ADA" w:rsidRPr="008A5D03">
          <w:rPr>
            <w:rStyle w:val="Hypertextovprepojenie"/>
            <w:noProof/>
          </w:rPr>
          <w:t>Číselník výdavkov a označovanie výdavkov</w:t>
        </w:r>
        <w:r w:rsidR="00C93ADA">
          <w:rPr>
            <w:noProof/>
            <w:webHidden/>
          </w:rPr>
          <w:tab/>
        </w:r>
        <w:r w:rsidR="00C93ADA">
          <w:rPr>
            <w:noProof/>
            <w:webHidden/>
          </w:rPr>
          <w:fldChar w:fldCharType="begin"/>
        </w:r>
        <w:r w:rsidR="00C93ADA">
          <w:rPr>
            <w:noProof/>
            <w:webHidden/>
          </w:rPr>
          <w:instrText xml:space="preserve"> PAGEREF _Toc451861923 \h </w:instrText>
        </w:r>
        <w:r w:rsidR="00C93ADA">
          <w:rPr>
            <w:noProof/>
            <w:webHidden/>
          </w:rPr>
        </w:r>
        <w:r w:rsidR="00C93ADA">
          <w:rPr>
            <w:noProof/>
            <w:webHidden/>
          </w:rPr>
          <w:fldChar w:fldCharType="separate"/>
        </w:r>
        <w:r w:rsidR="00C93ADA">
          <w:rPr>
            <w:noProof/>
            <w:webHidden/>
          </w:rPr>
          <w:t>13</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4" w:history="1">
        <w:r w:rsidR="00C93ADA" w:rsidRPr="008A5D03">
          <w:rPr>
            <w:rStyle w:val="Hypertextovprepojenie"/>
            <w:noProof/>
          </w:rPr>
          <w:t>3.2</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01 – Dlhodobý nehmotný majetok</w:t>
        </w:r>
        <w:r w:rsidR="00C93ADA">
          <w:rPr>
            <w:noProof/>
            <w:webHidden/>
          </w:rPr>
          <w:tab/>
        </w:r>
        <w:r w:rsidR="00C93ADA">
          <w:rPr>
            <w:noProof/>
            <w:webHidden/>
          </w:rPr>
          <w:fldChar w:fldCharType="begin"/>
        </w:r>
        <w:r w:rsidR="00C93ADA">
          <w:rPr>
            <w:noProof/>
            <w:webHidden/>
          </w:rPr>
          <w:instrText xml:space="preserve"> PAGEREF _Toc451861924 \h </w:instrText>
        </w:r>
        <w:r w:rsidR="00C93ADA">
          <w:rPr>
            <w:noProof/>
            <w:webHidden/>
          </w:rPr>
        </w:r>
        <w:r w:rsidR="00C93ADA">
          <w:rPr>
            <w:noProof/>
            <w:webHidden/>
          </w:rPr>
          <w:fldChar w:fldCharType="separate"/>
        </w:r>
        <w:r w:rsidR="00C93ADA">
          <w:rPr>
            <w:noProof/>
            <w:webHidden/>
          </w:rPr>
          <w:t>13</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5" w:history="1">
        <w:r w:rsidR="00C93ADA" w:rsidRPr="008A5D03">
          <w:rPr>
            <w:rStyle w:val="Hypertextovprepojenie"/>
            <w:noProof/>
          </w:rPr>
          <w:t>3.3</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02 – Dlhodobý hmotný majetok</w:t>
        </w:r>
        <w:r w:rsidR="00C93ADA">
          <w:rPr>
            <w:noProof/>
            <w:webHidden/>
          </w:rPr>
          <w:tab/>
        </w:r>
        <w:r w:rsidR="00C93ADA">
          <w:rPr>
            <w:noProof/>
            <w:webHidden/>
          </w:rPr>
          <w:fldChar w:fldCharType="begin"/>
        </w:r>
        <w:r w:rsidR="00C93ADA">
          <w:rPr>
            <w:noProof/>
            <w:webHidden/>
          </w:rPr>
          <w:instrText xml:space="preserve"> PAGEREF _Toc451861925 \h </w:instrText>
        </w:r>
        <w:r w:rsidR="00C93ADA">
          <w:rPr>
            <w:noProof/>
            <w:webHidden/>
          </w:rPr>
        </w:r>
        <w:r w:rsidR="00C93ADA">
          <w:rPr>
            <w:noProof/>
            <w:webHidden/>
          </w:rPr>
          <w:fldChar w:fldCharType="separate"/>
        </w:r>
        <w:r w:rsidR="00C93ADA">
          <w:rPr>
            <w:noProof/>
            <w:webHidden/>
          </w:rPr>
          <w:t>1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6" w:history="1">
        <w:r w:rsidR="00C93ADA" w:rsidRPr="008A5D03">
          <w:rPr>
            <w:rStyle w:val="Hypertextovprepojenie"/>
            <w:noProof/>
          </w:rPr>
          <w:t>3.4</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11 - Zásoby</w:t>
        </w:r>
        <w:r w:rsidR="00C93ADA">
          <w:rPr>
            <w:noProof/>
            <w:webHidden/>
          </w:rPr>
          <w:tab/>
        </w:r>
        <w:r w:rsidR="00C93ADA">
          <w:rPr>
            <w:noProof/>
            <w:webHidden/>
          </w:rPr>
          <w:fldChar w:fldCharType="begin"/>
        </w:r>
        <w:r w:rsidR="00C93ADA">
          <w:rPr>
            <w:noProof/>
            <w:webHidden/>
          </w:rPr>
          <w:instrText xml:space="preserve"> PAGEREF _Toc451861926 \h </w:instrText>
        </w:r>
        <w:r w:rsidR="00C93ADA">
          <w:rPr>
            <w:noProof/>
            <w:webHidden/>
          </w:rPr>
        </w:r>
        <w:r w:rsidR="00C93ADA">
          <w:rPr>
            <w:noProof/>
            <w:webHidden/>
          </w:rPr>
          <w:fldChar w:fldCharType="separate"/>
        </w:r>
        <w:r w:rsidR="00C93ADA">
          <w:rPr>
            <w:noProof/>
            <w:webHidden/>
          </w:rPr>
          <w:t>1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7" w:history="1">
        <w:r w:rsidR="00C93ADA" w:rsidRPr="008A5D03">
          <w:rPr>
            <w:rStyle w:val="Hypertextovprepojenie"/>
            <w:noProof/>
          </w:rPr>
          <w:t>3.5</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0 – Spotreba</w:t>
        </w:r>
        <w:r w:rsidR="00C93ADA">
          <w:rPr>
            <w:noProof/>
            <w:webHidden/>
          </w:rPr>
          <w:tab/>
        </w:r>
        <w:r w:rsidR="00C93ADA">
          <w:rPr>
            <w:noProof/>
            <w:webHidden/>
          </w:rPr>
          <w:fldChar w:fldCharType="begin"/>
        </w:r>
        <w:r w:rsidR="00C93ADA">
          <w:rPr>
            <w:noProof/>
            <w:webHidden/>
          </w:rPr>
          <w:instrText xml:space="preserve"> PAGEREF _Toc451861927 \h </w:instrText>
        </w:r>
        <w:r w:rsidR="00C93ADA">
          <w:rPr>
            <w:noProof/>
            <w:webHidden/>
          </w:rPr>
        </w:r>
        <w:r w:rsidR="00C93ADA">
          <w:rPr>
            <w:noProof/>
            <w:webHidden/>
          </w:rPr>
          <w:fldChar w:fldCharType="separate"/>
        </w:r>
        <w:r w:rsidR="00C93ADA">
          <w:rPr>
            <w:noProof/>
            <w:webHidden/>
          </w:rPr>
          <w:t>1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8" w:history="1">
        <w:r w:rsidR="00C93ADA" w:rsidRPr="008A5D03">
          <w:rPr>
            <w:rStyle w:val="Hypertextovprepojenie"/>
            <w:noProof/>
          </w:rPr>
          <w:t>3.6</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1 - Služby</w:t>
        </w:r>
        <w:r w:rsidR="00C93ADA">
          <w:rPr>
            <w:noProof/>
            <w:webHidden/>
          </w:rPr>
          <w:tab/>
        </w:r>
        <w:r w:rsidR="00C93ADA">
          <w:rPr>
            <w:noProof/>
            <w:webHidden/>
          </w:rPr>
          <w:fldChar w:fldCharType="begin"/>
        </w:r>
        <w:r w:rsidR="00C93ADA">
          <w:rPr>
            <w:noProof/>
            <w:webHidden/>
          </w:rPr>
          <w:instrText xml:space="preserve"> PAGEREF _Toc451861928 \h </w:instrText>
        </w:r>
        <w:r w:rsidR="00C93ADA">
          <w:rPr>
            <w:noProof/>
            <w:webHidden/>
          </w:rPr>
        </w:r>
        <w:r w:rsidR="00C93ADA">
          <w:rPr>
            <w:noProof/>
            <w:webHidden/>
          </w:rPr>
          <w:fldChar w:fldCharType="separate"/>
        </w:r>
        <w:r w:rsidR="00C93ADA">
          <w:rPr>
            <w:noProof/>
            <w:webHidden/>
          </w:rPr>
          <w:t>1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29" w:history="1">
        <w:r w:rsidR="00C93ADA" w:rsidRPr="008A5D03">
          <w:rPr>
            <w:rStyle w:val="Hypertextovprepojenie"/>
            <w:noProof/>
          </w:rPr>
          <w:t>3.7</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2 – Osobné výdavky</w:t>
        </w:r>
        <w:r w:rsidR="00C93ADA">
          <w:rPr>
            <w:noProof/>
            <w:webHidden/>
          </w:rPr>
          <w:tab/>
        </w:r>
        <w:r w:rsidR="00C93ADA">
          <w:rPr>
            <w:noProof/>
            <w:webHidden/>
          </w:rPr>
          <w:fldChar w:fldCharType="begin"/>
        </w:r>
        <w:r w:rsidR="00C93ADA">
          <w:rPr>
            <w:noProof/>
            <w:webHidden/>
          </w:rPr>
          <w:instrText xml:space="preserve"> PAGEREF _Toc451861929 \h </w:instrText>
        </w:r>
        <w:r w:rsidR="00C93ADA">
          <w:rPr>
            <w:noProof/>
            <w:webHidden/>
          </w:rPr>
        </w:r>
        <w:r w:rsidR="00C93ADA">
          <w:rPr>
            <w:noProof/>
            <w:webHidden/>
          </w:rPr>
          <w:fldChar w:fldCharType="separate"/>
        </w:r>
        <w:r w:rsidR="00C93ADA">
          <w:rPr>
            <w:noProof/>
            <w:webHidden/>
          </w:rPr>
          <w:t>20</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0" w:history="1">
        <w:r w:rsidR="00C93ADA" w:rsidRPr="008A5D03">
          <w:rPr>
            <w:rStyle w:val="Hypertextovprepojenie"/>
            <w:noProof/>
          </w:rPr>
          <w:t>3.8</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4 – Ostatné výdavky</w:t>
        </w:r>
        <w:r w:rsidR="00C93ADA">
          <w:rPr>
            <w:noProof/>
            <w:webHidden/>
          </w:rPr>
          <w:tab/>
        </w:r>
        <w:r w:rsidR="00C93ADA">
          <w:rPr>
            <w:noProof/>
            <w:webHidden/>
          </w:rPr>
          <w:fldChar w:fldCharType="begin"/>
        </w:r>
        <w:r w:rsidR="00C93ADA">
          <w:rPr>
            <w:noProof/>
            <w:webHidden/>
          </w:rPr>
          <w:instrText xml:space="preserve"> PAGEREF _Toc451861930 \h </w:instrText>
        </w:r>
        <w:r w:rsidR="00C93ADA">
          <w:rPr>
            <w:noProof/>
            <w:webHidden/>
          </w:rPr>
        </w:r>
        <w:r w:rsidR="00C93ADA">
          <w:rPr>
            <w:noProof/>
            <w:webHidden/>
          </w:rPr>
          <w:fldChar w:fldCharType="separate"/>
        </w:r>
        <w:r w:rsidR="00C93ADA">
          <w:rPr>
            <w:noProof/>
            <w:webHidden/>
          </w:rPr>
          <w:t>21</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1" w:history="1">
        <w:r w:rsidR="00C93ADA" w:rsidRPr="008A5D03">
          <w:rPr>
            <w:rStyle w:val="Hypertextovprepojenie"/>
            <w:noProof/>
          </w:rPr>
          <w:t>3.9</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6 - Finančné výdavky a poplatky</w:t>
        </w:r>
        <w:r w:rsidR="00C93ADA">
          <w:rPr>
            <w:noProof/>
            <w:webHidden/>
          </w:rPr>
          <w:tab/>
        </w:r>
        <w:r w:rsidR="00C93ADA">
          <w:rPr>
            <w:noProof/>
            <w:webHidden/>
          </w:rPr>
          <w:fldChar w:fldCharType="begin"/>
        </w:r>
        <w:r w:rsidR="00C93ADA">
          <w:rPr>
            <w:noProof/>
            <w:webHidden/>
          </w:rPr>
          <w:instrText xml:space="preserve"> PAGEREF _Toc451861931 \h </w:instrText>
        </w:r>
        <w:r w:rsidR="00C93ADA">
          <w:rPr>
            <w:noProof/>
            <w:webHidden/>
          </w:rPr>
        </w:r>
        <w:r w:rsidR="00C93ADA">
          <w:rPr>
            <w:noProof/>
            <w:webHidden/>
          </w:rPr>
          <w:fldChar w:fldCharType="separate"/>
        </w:r>
        <w:r w:rsidR="00C93ADA">
          <w:rPr>
            <w:noProof/>
            <w:webHidden/>
          </w:rPr>
          <w:t>21</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2" w:history="1">
        <w:r w:rsidR="00C93ADA" w:rsidRPr="008A5D03">
          <w:rPr>
            <w:rStyle w:val="Hypertextovprepojenie"/>
            <w:noProof/>
          </w:rPr>
          <w:t>3.10</w:t>
        </w:r>
        <w:r w:rsidR="00C93ADA">
          <w:rPr>
            <w:rStyle w:val="Hypertextovprepojenie"/>
            <w:noProof/>
          </w:rPr>
          <w:t xml:space="preserve"> </w:t>
        </w:r>
        <w:r w:rsidR="00C93ADA" w:rsidRPr="008A5D03">
          <w:rPr>
            <w:rStyle w:val="Hypertextovprepojenie"/>
            <w:noProof/>
          </w:rPr>
          <w:t>Trieda 90 – Zjednodušené vykazovanie výdavkov a rezerva</w:t>
        </w:r>
        <w:r w:rsidR="00C93ADA">
          <w:rPr>
            <w:noProof/>
            <w:webHidden/>
          </w:rPr>
          <w:tab/>
        </w:r>
        <w:r w:rsidR="00C93ADA">
          <w:rPr>
            <w:noProof/>
            <w:webHidden/>
          </w:rPr>
          <w:fldChar w:fldCharType="begin"/>
        </w:r>
        <w:r w:rsidR="00C93ADA">
          <w:rPr>
            <w:noProof/>
            <w:webHidden/>
          </w:rPr>
          <w:instrText xml:space="preserve"> PAGEREF _Toc451861932 \h </w:instrText>
        </w:r>
        <w:r w:rsidR="00C93ADA">
          <w:rPr>
            <w:noProof/>
            <w:webHidden/>
          </w:rPr>
        </w:r>
        <w:r w:rsidR="00C93ADA">
          <w:rPr>
            <w:noProof/>
            <w:webHidden/>
          </w:rPr>
          <w:fldChar w:fldCharType="separate"/>
        </w:r>
        <w:r w:rsidR="00C93ADA">
          <w:rPr>
            <w:noProof/>
            <w:webHidden/>
          </w:rPr>
          <w:t>22</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33" w:history="1">
        <w:r w:rsidR="00C93ADA" w:rsidRPr="008A5D03">
          <w:rPr>
            <w:rStyle w:val="Hypertextovprepojenie"/>
            <w:noProof/>
          </w:rPr>
          <w:t>4</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avidlá oprávnenosti pre najčastejšie sa vyskytujúce skupiny výdavkov</w:t>
        </w:r>
        <w:r w:rsidR="00C93ADA">
          <w:rPr>
            <w:noProof/>
            <w:webHidden/>
          </w:rPr>
          <w:tab/>
        </w:r>
        <w:r w:rsidR="00C93ADA">
          <w:rPr>
            <w:noProof/>
            <w:webHidden/>
          </w:rPr>
          <w:fldChar w:fldCharType="begin"/>
        </w:r>
        <w:r w:rsidR="00C93ADA">
          <w:rPr>
            <w:noProof/>
            <w:webHidden/>
          </w:rPr>
          <w:instrText xml:space="preserve"> PAGEREF _Toc451861933 \h </w:instrText>
        </w:r>
        <w:r w:rsidR="00C93ADA">
          <w:rPr>
            <w:noProof/>
            <w:webHidden/>
          </w:rPr>
        </w:r>
        <w:r w:rsidR="00C93ADA">
          <w:rPr>
            <w:noProof/>
            <w:webHidden/>
          </w:rPr>
          <w:fldChar w:fldCharType="separate"/>
        </w:r>
        <w:r w:rsidR="00C93ADA">
          <w:rPr>
            <w:noProof/>
            <w:webHidden/>
          </w:rPr>
          <w:t>23</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4" w:history="1">
        <w:r w:rsidR="00C93ADA" w:rsidRPr="008A5D03">
          <w:rPr>
            <w:rStyle w:val="Hypertextovprepojenie"/>
            <w:noProof/>
          </w:rPr>
          <w:t>4.1</w:t>
        </w:r>
        <w:r w:rsidR="00C93ADA">
          <w:rPr>
            <w:rFonts w:asciiTheme="minorHAnsi" w:eastAsiaTheme="minorEastAsia" w:hAnsiTheme="minorHAnsi" w:cstheme="minorBidi"/>
            <w:iCs w:val="0"/>
            <w:noProof/>
            <w:sz w:val="22"/>
            <w:szCs w:val="22"/>
          </w:rPr>
          <w:tab/>
        </w:r>
        <w:r w:rsidR="00C93ADA" w:rsidRPr="008A5D03">
          <w:rPr>
            <w:rStyle w:val="Hypertextovprepojenie"/>
            <w:noProof/>
          </w:rPr>
          <w:t>Nehnuteľnosti</w:t>
        </w:r>
        <w:r w:rsidR="00C93ADA">
          <w:rPr>
            <w:noProof/>
            <w:webHidden/>
          </w:rPr>
          <w:tab/>
        </w:r>
        <w:r w:rsidR="00C93ADA">
          <w:rPr>
            <w:noProof/>
            <w:webHidden/>
          </w:rPr>
          <w:fldChar w:fldCharType="begin"/>
        </w:r>
        <w:r w:rsidR="00C93ADA">
          <w:rPr>
            <w:noProof/>
            <w:webHidden/>
          </w:rPr>
          <w:instrText xml:space="preserve"> PAGEREF _Toc451861934 \h </w:instrText>
        </w:r>
        <w:r w:rsidR="00C93ADA">
          <w:rPr>
            <w:noProof/>
            <w:webHidden/>
          </w:rPr>
        </w:r>
        <w:r w:rsidR="00C93ADA">
          <w:rPr>
            <w:noProof/>
            <w:webHidden/>
          </w:rPr>
          <w:fldChar w:fldCharType="separate"/>
        </w:r>
        <w:r w:rsidR="00C93ADA">
          <w:rPr>
            <w:noProof/>
            <w:webHidden/>
          </w:rPr>
          <w:t>24</w:t>
        </w:r>
        <w:r w:rsidR="00C93ADA">
          <w:rPr>
            <w:noProof/>
            <w:webHidden/>
          </w:rPr>
          <w:fldChar w:fldCharType="end"/>
        </w:r>
      </w:hyperlink>
    </w:p>
    <w:p w:rsidR="00C93ADA" w:rsidRDefault="00607333">
      <w:pPr>
        <w:pStyle w:val="Obsah3"/>
        <w:rPr>
          <w:rFonts w:asciiTheme="minorHAnsi" w:eastAsiaTheme="minorEastAsia" w:hAnsiTheme="minorHAnsi" w:cstheme="minorBidi"/>
          <w:noProof/>
          <w:sz w:val="22"/>
          <w:szCs w:val="22"/>
          <w:lang w:val="sk-SK" w:eastAsia="sk-SK"/>
        </w:rPr>
      </w:pPr>
      <w:hyperlink w:anchor="_Toc451861935" w:history="1">
        <w:r w:rsidR="00C93ADA" w:rsidRPr="008A5D03">
          <w:rPr>
            <w:rStyle w:val="Hypertextovprepojenie"/>
            <w:noProof/>
          </w:rPr>
          <w:t>4.1.1</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Nákup pozemkov</w:t>
        </w:r>
        <w:r w:rsidR="00C93ADA" w:rsidRPr="008A5D03">
          <w:rPr>
            <w:rStyle w:val="Hypertextovprepojenie"/>
            <w:noProof/>
            <w:lang w:val="sk-SK"/>
          </w:rPr>
          <w:t>, vecné bremená a nájom pozemkov</w:t>
        </w:r>
        <w:r w:rsidR="00C93ADA">
          <w:rPr>
            <w:noProof/>
            <w:webHidden/>
          </w:rPr>
          <w:tab/>
        </w:r>
        <w:r w:rsidR="00C93ADA">
          <w:rPr>
            <w:noProof/>
            <w:webHidden/>
          </w:rPr>
          <w:fldChar w:fldCharType="begin"/>
        </w:r>
        <w:r w:rsidR="00C93ADA">
          <w:rPr>
            <w:noProof/>
            <w:webHidden/>
          </w:rPr>
          <w:instrText xml:space="preserve"> PAGEREF _Toc451861935 \h </w:instrText>
        </w:r>
        <w:r w:rsidR="00C93ADA">
          <w:rPr>
            <w:noProof/>
            <w:webHidden/>
          </w:rPr>
        </w:r>
        <w:r w:rsidR="00C93ADA">
          <w:rPr>
            <w:noProof/>
            <w:webHidden/>
          </w:rPr>
          <w:fldChar w:fldCharType="separate"/>
        </w:r>
        <w:r w:rsidR="00C93ADA">
          <w:rPr>
            <w:noProof/>
            <w:webHidden/>
          </w:rPr>
          <w:t>24</w:t>
        </w:r>
        <w:r w:rsidR="00C93ADA">
          <w:rPr>
            <w:noProof/>
            <w:webHidden/>
          </w:rPr>
          <w:fldChar w:fldCharType="end"/>
        </w:r>
      </w:hyperlink>
    </w:p>
    <w:p w:rsidR="00C93ADA" w:rsidRDefault="00607333">
      <w:pPr>
        <w:pStyle w:val="Obsah3"/>
        <w:rPr>
          <w:rFonts w:asciiTheme="minorHAnsi" w:eastAsiaTheme="minorEastAsia" w:hAnsiTheme="minorHAnsi" w:cstheme="minorBidi"/>
          <w:noProof/>
          <w:sz w:val="22"/>
          <w:szCs w:val="22"/>
          <w:lang w:val="sk-SK" w:eastAsia="sk-SK"/>
        </w:rPr>
      </w:pPr>
      <w:hyperlink w:anchor="_Toc451861936" w:history="1">
        <w:r w:rsidR="00C93ADA" w:rsidRPr="008A5D03">
          <w:rPr>
            <w:rStyle w:val="Hypertextovprepojenie"/>
            <w:noProof/>
          </w:rPr>
          <w:t>4.1.2</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Nákup stavieb</w:t>
        </w:r>
        <w:r w:rsidR="00C93ADA">
          <w:rPr>
            <w:noProof/>
            <w:webHidden/>
          </w:rPr>
          <w:tab/>
        </w:r>
        <w:r w:rsidR="00C93ADA">
          <w:rPr>
            <w:noProof/>
            <w:webHidden/>
          </w:rPr>
          <w:fldChar w:fldCharType="begin"/>
        </w:r>
        <w:r w:rsidR="00C93ADA">
          <w:rPr>
            <w:noProof/>
            <w:webHidden/>
          </w:rPr>
          <w:instrText xml:space="preserve"> PAGEREF _Toc451861936 \h </w:instrText>
        </w:r>
        <w:r w:rsidR="00C93ADA">
          <w:rPr>
            <w:noProof/>
            <w:webHidden/>
          </w:rPr>
        </w:r>
        <w:r w:rsidR="00C93ADA">
          <w:rPr>
            <w:noProof/>
            <w:webHidden/>
          </w:rPr>
          <w:fldChar w:fldCharType="separate"/>
        </w:r>
        <w:r w:rsidR="00C93ADA">
          <w:rPr>
            <w:noProof/>
            <w:webHidden/>
          </w:rPr>
          <w:t>25</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7" w:history="1">
        <w:r w:rsidR="00C93ADA" w:rsidRPr="008A5D03">
          <w:rPr>
            <w:rStyle w:val="Hypertextovprepojenie"/>
            <w:noProof/>
          </w:rPr>
          <w:t>4.2</w:t>
        </w:r>
        <w:r w:rsidR="00C93ADA">
          <w:rPr>
            <w:rFonts w:asciiTheme="minorHAnsi" w:eastAsiaTheme="minorEastAsia" w:hAnsiTheme="minorHAnsi" w:cstheme="minorBidi"/>
            <w:iCs w:val="0"/>
            <w:noProof/>
            <w:sz w:val="22"/>
            <w:szCs w:val="22"/>
          </w:rPr>
          <w:tab/>
        </w:r>
        <w:r w:rsidR="00C93ADA" w:rsidRPr="008A5D03">
          <w:rPr>
            <w:rStyle w:val="Hypertextovprepojenie"/>
            <w:noProof/>
          </w:rPr>
          <w:t>Obstaranie stavebných prác</w:t>
        </w:r>
        <w:r w:rsidR="00C93ADA">
          <w:rPr>
            <w:noProof/>
            <w:webHidden/>
          </w:rPr>
          <w:tab/>
        </w:r>
        <w:r w:rsidR="00C93ADA">
          <w:rPr>
            <w:noProof/>
            <w:webHidden/>
          </w:rPr>
          <w:fldChar w:fldCharType="begin"/>
        </w:r>
        <w:r w:rsidR="00C93ADA">
          <w:rPr>
            <w:noProof/>
            <w:webHidden/>
          </w:rPr>
          <w:instrText xml:space="preserve"> PAGEREF _Toc451861937 \h </w:instrText>
        </w:r>
        <w:r w:rsidR="00C93ADA">
          <w:rPr>
            <w:noProof/>
            <w:webHidden/>
          </w:rPr>
        </w:r>
        <w:r w:rsidR="00C93ADA">
          <w:rPr>
            <w:noProof/>
            <w:webHidden/>
          </w:rPr>
          <w:fldChar w:fldCharType="separate"/>
        </w:r>
        <w:r w:rsidR="00C93ADA">
          <w:rPr>
            <w:noProof/>
            <w:webHidden/>
          </w:rPr>
          <w:t>2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8" w:history="1">
        <w:r w:rsidR="00C93ADA" w:rsidRPr="008A5D03">
          <w:rPr>
            <w:rStyle w:val="Hypertextovprepojenie"/>
            <w:noProof/>
          </w:rPr>
          <w:t>4.3</w:t>
        </w:r>
        <w:r w:rsidR="00C93ADA">
          <w:rPr>
            <w:rFonts w:asciiTheme="minorHAnsi" w:eastAsiaTheme="minorEastAsia" w:hAnsiTheme="minorHAnsi" w:cstheme="minorBidi"/>
            <w:iCs w:val="0"/>
            <w:noProof/>
            <w:sz w:val="22"/>
            <w:szCs w:val="22"/>
          </w:rPr>
          <w:tab/>
        </w:r>
        <w:r w:rsidR="00C93ADA" w:rsidRPr="008A5D03">
          <w:rPr>
            <w:rStyle w:val="Hypertextovprepojenie"/>
            <w:noProof/>
          </w:rPr>
          <w:t>Stavebný dozor</w:t>
        </w:r>
        <w:r w:rsidR="00C93ADA">
          <w:rPr>
            <w:noProof/>
            <w:webHidden/>
          </w:rPr>
          <w:tab/>
        </w:r>
        <w:r w:rsidR="00C93ADA">
          <w:rPr>
            <w:noProof/>
            <w:webHidden/>
          </w:rPr>
          <w:fldChar w:fldCharType="begin"/>
        </w:r>
        <w:r w:rsidR="00C93ADA">
          <w:rPr>
            <w:noProof/>
            <w:webHidden/>
          </w:rPr>
          <w:instrText xml:space="preserve"> PAGEREF _Toc451861938 \h </w:instrText>
        </w:r>
        <w:r w:rsidR="00C93ADA">
          <w:rPr>
            <w:noProof/>
            <w:webHidden/>
          </w:rPr>
        </w:r>
        <w:r w:rsidR="00C93ADA">
          <w:rPr>
            <w:noProof/>
            <w:webHidden/>
          </w:rPr>
          <w:fldChar w:fldCharType="separate"/>
        </w:r>
        <w:r w:rsidR="00C93ADA">
          <w:rPr>
            <w:noProof/>
            <w:webHidden/>
          </w:rPr>
          <w:t>2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39" w:history="1">
        <w:r w:rsidR="00C93ADA" w:rsidRPr="008A5D03">
          <w:rPr>
            <w:rStyle w:val="Hypertextovprepojenie"/>
            <w:noProof/>
          </w:rPr>
          <w:t>4.4</w:t>
        </w:r>
        <w:r w:rsidR="00C93ADA">
          <w:rPr>
            <w:rFonts w:asciiTheme="minorHAnsi" w:eastAsiaTheme="minorEastAsia" w:hAnsiTheme="minorHAnsi" w:cstheme="minorBidi"/>
            <w:iCs w:val="0"/>
            <w:noProof/>
            <w:sz w:val="22"/>
            <w:szCs w:val="22"/>
          </w:rPr>
          <w:tab/>
        </w:r>
        <w:r w:rsidR="00C93ADA" w:rsidRPr="008A5D03">
          <w:rPr>
            <w:rStyle w:val="Hypertextovprepojenie"/>
            <w:noProof/>
          </w:rPr>
          <w:t>Odborný autorský dohľad</w:t>
        </w:r>
        <w:r w:rsidR="00C93ADA">
          <w:rPr>
            <w:noProof/>
            <w:webHidden/>
          </w:rPr>
          <w:tab/>
        </w:r>
        <w:r w:rsidR="00C93ADA">
          <w:rPr>
            <w:noProof/>
            <w:webHidden/>
          </w:rPr>
          <w:fldChar w:fldCharType="begin"/>
        </w:r>
        <w:r w:rsidR="00C93ADA">
          <w:rPr>
            <w:noProof/>
            <w:webHidden/>
          </w:rPr>
          <w:instrText xml:space="preserve"> PAGEREF _Toc451861939 \h </w:instrText>
        </w:r>
        <w:r w:rsidR="00C93ADA">
          <w:rPr>
            <w:noProof/>
            <w:webHidden/>
          </w:rPr>
        </w:r>
        <w:r w:rsidR="00C93ADA">
          <w:rPr>
            <w:noProof/>
            <w:webHidden/>
          </w:rPr>
          <w:fldChar w:fldCharType="separate"/>
        </w:r>
        <w:r w:rsidR="00C93ADA">
          <w:rPr>
            <w:noProof/>
            <w:webHidden/>
          </w:rPr>
          <w:t>2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0" w:history="1">
        <w:r w:rsidR="00C93ADA" w:rsidRPr="008A5D03">
          <w:rPr>
            <w:rStyle w:val="Hypertextovprepojenie"/>
            <w:noProof/>
          </w:rPr>
          <w:t>4.5</w:t>
        </w:r>
        <w:r w:rsidR="00C93ADA">
          <w:rPr>
            <w:rFonts w:asciiTheme="minorHAnsi" w:eastAsiaTheme="minorEastAsia" w:hAnsiTheme="minorHAnsi" w:cstheme="minorBidi"/>
            <w:iCs w:val="0"/>
            <w:noProof/>
            <w:sz w:val="22"/>
            <w:szCs w:val="22"/>
          </w:rPr>
          <w:tab/>
        </w:r>
        <w:r w:rsidR="00C93ADA" w:rsidRPr="008A5D03">
          <w:rPr>
            <w:rStyle w:val="Hypertextovprepojenie"/>
            <w:noProof/>
          </w:rPr>
          <w:t>Prípravná a projektová dokumentácia</w:t>
        </w:r>
        <w:r w:rsidR="00C93ADA">
          <w:rPr>
            <w:noProof/>
            <w:webHidden/>
          </w:rPr>
          <w:tab/>
        </w:r>
        <w:r w:rsidR="00C93ADA">
          <w:rPr>
            <w:noProof/>
            <w:webHidden/>
          </w:rPr>
          <w:fldChar w:fldCharType="begin"/>
        </w:r>
        <w:r w:rsidR="00C93ADA">
          <w:rPr>
            <w:noProof/>
            <w:webHidden/>
          </w:rPr>
          <w:instrText xml:space="preserve"> PAGEREF _Toc451861940 \h </w:instrText>
        </w:r>
        <w:r w:rsidR="00C93ADA">
          <w:rPr>
            <w:noProof/>
            <w:webHidden/>
          </w:rPr>
        </w:r>
        <w:r w:rsidR="00C93ADA">
          <w:rPr>
            <w:noProof/>
            <w:webHidden/>
          </w:rPr>
          <w:fldChar w:fldCharType="separate"/>
        </w:r>
        <w:r w:rsidR="00C93ADA">
          <w:rPr>
            <w:noProof/>
            <w:webHidden/>
          </w:rPr>
          <w:t>2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1" w:history="1">
        <w:r w:rsidR="00C93ADA" w:rsidRPr="008A5D03">
          <w:rPr>
            <w:rStyle w:val="Hypertextovprepojenie"/>
            <w:noProof/>
          </w:rPr>
          <w:t>4.6</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hmotného a nehmotného majetku (okrem nehnuteľností)</w:t>
        </w:r>
        <w:r w:rsidR="00C93ADA">
          <w:rPr>
            <w:noProof/>
            <w:webHidden/>
          </w:rPr>
          <w:tab/>
        </w:r>
        <w:r w:rsidR="00C93ADA">
          <w:rPr>
            <w:noProof/>
            <w:webHidden/>
          </w:rPr>
          <w:fldChar w:fldCharType="begin"/>
        </w:r>
        <w:r w:rsidR="00C93ADA">
          <w:rPr>
            <w:noProof/>
            <w:webHidden/>
          </w:rPr>
          <w:instrText xml:space="preserve"> PAGEREF _Toc451861941 \h </w:instrText>
        </w:r>
        <w:r w:rsidR="00C93ADA">
          <w:rPr>
            <w:noProof/>
            <w:webHidden/>
          </w:rPr>
        </w:r>
        <w:r w:rsidR="00C93ADA">
          <w:rPr>
            <w:noProof/>
            <w:webHidden/>
          </w:rPr>
          <w:fldChar w:fldCharType="separate"/>
        </w:r>
        <w:r w:rsidR="00C93ADA">
          <w:rPr>
            <w:noProof/>
            <w:webHidden/>
          </w:rPr>
          <w:t>2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2" w:history="1">
        <w:r w:rsidR="00C93ADA" w:rsidRPr="008A5D03">
          <w:rPr>
            <w:rStyle w:val="Hypertextovprepojenie"/>
            <w:noProof/>
          </w:rPr>
          <w:t>4.7</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užitého zariadenia</w:t>
        </w:r>
        <w:r w:rsidR="00C93ADA">
          <w:rPr>
            <w:noProof/>
            <w:webHidden/>
          </w:rPr>
          <w:tab/>
        </w:r>
        <w:r w:rsidR="00C93ADA">
          <w:rPr>
            <w:noProof/>
            <w:webHidden/>
          </w:rPr>
          <w:fldChar w:fldCharType="begin"/>
        </w:r>
        <w:r w:rsidR="00C93ADA">
          <w:rPr>
            <w:noProof/>
            <w:webHidden/>
          </w:rPr>
          <w:instrText xml:space="preserve"> PAGEREF _Toc451861942 \h </w:instrText>
        </w:r>
        <w:r w:rsidR="00C93ADA">
          <w:rPr>
            <w:noProof/>
            <w:webHidden/>
          </w:rPr>
        </w:r>
        <w:r w:rsidR="00C93ADA">
          <w:rPr>
            <w:noProof/>
            <w:webHidden/>
          </w:rPr>
          <w:fldChar w:fldCharType="separate"/>
        </w:r>
        <w:r w:rsidR="00C93ADA">
          <w:rPr>
            <w:noProof/>
            <w:webHidden/>
          </w:rPr>
          <w:t>2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3" w:history="1">
        <w:r w:rsidR="00C93ADA" w:rsidRPr="008A5D03">
          <w:rPr>
            <w:rStyle w:val="Hypertextovprepojenie"/>
            <w:noProof/>
          </w:rPr>
          <w:t>4.8</w:t>
        </w:r>
        <w:r w:rsidR="00C93ADA">
          <w:rPr>
            <w:rFonts w:asciiTheme="minorHAnsi" w:eastAsiaTheme="minorEastAsia" w:hAnsiTheme="minorHAnsi" w:cstheme="minorBidi"/>
            <w:iCs w:val="0"/>
            <w:noProof/>
            <w:sz w:val="22"/>
            <w:szCs w:val="22"/>
          </w:rPr>
          <w:tab/>
        </w:r>
        <w:r w:rsidR="00C93ADA" w:rsidRPr="008A5D03">
          <w:rPr>
            <w:rStyle w:val="Hypertextovprepojenie"/>
            <w:noProof/>
          </w:rPr>
          <w:t>Finančný prenájom a operatívny nájom</w:t>
        </w:r>
        <w:r w:rsidR="00C93ADA">
          <w:rPr>
            <w:noProof/>
            <w:webHidden/>
          </w:rPr>
          <w:tab/>
        </w:r>
        <w:r w:rsidR="00C93ADA">
          <w:rPr>
            <w:noProof/>
            <w:webHidden/>
          </w:rPr>
          <w:fldChar w:fldCharType="begin"/>
        </w:r>
        <w:r w:rsidR="00C93ADA">
          <w:rPr>
            <w:noProof/>
            <w:webHidden/>
          </w:rPr>
          <w:instrText xml:space="preserve"> PAGEREF _Toc451861943 \h </w:instrText>
        </w:r>
        <w:r w:rsidR="00C93ADA">
          <w:rPr>
            <w:noProof/>
            <w:webHidden/>
          </w:rPr>
        </w:r>
        <w:r w:rsidR="00C93ADA">
          <w:rPr>
            <w:noProof/>
            <w:webHidden/>
          </w:rPr>
          <w:fldChar w:fldCharType="separate"/>
        </w:r>
        <w:r w:rsidR="00C93ADA">
          <w:rPr>
            <w:noProof/>
            <w:webHidden/>
          </w:rPr>
          <w:t>2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4" w:history="1">
        <w:r w:rsidR="00C93ADA" w:rsidRPr="008A5D03">
          <w:rPr>
            <w:rStyle w:val="Hypertextovprepojenie"/>
            <w:noProof/>
          </w:rPr>
          <w:t>4.9</w:t>
        </w:r>
        <w:r w:rsidR="00C93ADA">
          <w:rPr>
            <w:rFonts w:asciiTheme="minorHAnsi" w:eastAsiaTheme="minorEastAsia" w:hAnsiTheme="minorHAnsi" w:cstheme="minorBidi"/>
            <w:iCs w:val="0"/>
            <w:noProof/>
            <w:sz w:val="22"/>
            <w:szCs w:val="22"/>
          </w:rPr>
          <w:tab/>
        </w:r>
        <w:r w:rsidR="00C93ADA" w:rsidRPr="008A5D03">
          <w:rPr>
            <w:rStyle w:val="Hypertextovprepojenie"/>
            <w:noProof/>
          </w:rPr>
          <w:t>Osobné výdavky a cestovné náhrady</w:t>
        </w:r>
        <w:r w:rsidR="00C93ADA">
          <w:rPr>
            <w:noProof/>
            <w:webHidden/>
          </w:rPr>
          <w:tab/>
        </w:r>
        <w:r w:rsidR="00C93ADA">
          <w:rPr>
            <w:noProof/>
            <w:webHidden/>
          </w:rPr>
          <w:fldChar w:fldCharType="begin"/>
        </w:r>
        <w:r w:rsidR="00C93ADA">
          <w:rPr>
            <w:noProof/>
            <w:webHidden/>
          </w:rPr>
          <w:instrText xml:space="preserve"> PAGEREF _Toc451861944 \h </w:instrText>
        </w:r>
        <w:r w:rsidR="00C93ADA">
          <w:rPr>
            <w:noProof/>
            <w:webHidden/>
          </w:rPr>
        </w:r>
        <w:r w:rsidR="00C93ADA">
          <w:rPr>
            <w:noProof/>
            <w:webHidden/>
          </w:rPr>
          <w:fldChar w:fldCharType="separate"/>
        </w:r>
        <w:r w:rsidR="00C93ADA">
          <w:rPr>
            <w:noProof/>
            <w:webHidden/>
          </w:rPr>
          <w:t>30</w:t>
        </w:r>
        <w:r w:rsidR="00C93ADA">
          <w:rPr>
            <w:noProof/>
            <w:webHidden/>
          </w:rPr>
          <w:fldChar w:fldCharType="end"/>
        </w:r>
      </w:hyperlink>
    </w:p>
    <w:p w:rsidR="00C93ADA" w:rsidRDefault="00607333">
      <w:pPr>
        <w:pStyle w:val="Obsah3"/>
        <w:rPr>
          <w:rFonts w:asciiTheme="minorHAnsi" w:eastAsiaTheme="minorEastAsia" w:hAnsiTheme="minorHAnsi" w:cstheme="minorBidi"/>
          <w:noProof/>
          <w:sz w:val="22"/>
          <w:szCs w:val="22"/>
          <w:lang w:val="sk-SK" w:eastAsia="sk-SK"/>
        </w:rPr>
      </w:pPr>
      <w:hyperlink w:anchor="_Toc451861945" w:history="1">
        <w:r w:rsidR="00C93ADA" w:rsidRPr="008A5D03">
          <w:rPr>
            <w:rStyle w:val="Hypertextovprepojenie"/>
            <w:noProof/>
          </w:rPr>
          <w:t>4.9.1</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Osobné výdavky</w:t>
        </w:r>
        <w:r w:rsidR="00C93ADA">
          <w:rPr>
            <w:noProof/>
            <w:webHidden/>
          </w:rPr>
          <w:tab/>
        </w:r>
        <w:r w:rsidR="00C93ADA">
          <w:rPr>
            <w:noProof/>
            <w:webHidden/>
          </w:rPr>
          <w:fldChar w:fldCharType="begin"/>
        </w:r>
        <w:r w:rsidR="00C93ADA">
          <w:rPr>
            <w:noProof/>
            <w:webHidden/>
          </w:rPr>
          <w:instrText xml:space="preserve"> PAGEREF _Toc451861945 \h </w:instrText>
        </w:r>
        <w:r w:rsidR="00C93ADA">
          <w:rPr>
            <w:noProof/>
            <w:webHidden/>
          </w:rPr>
        </w:r>
        <w:r w:rsidR="00C93ADA">
          <w:rPr>
            <w:noProof/>
            <w:webHidden/>
          </w:rPr>
          <w:fldChar w:fldCharType="separate"/>
        </w:r>
        <w:r w:rsidR="00C93ADA">
          <w:rPr>
            <w:noProof/>
            <w:webHidden/>
          </w:rPr>
          <w:t>30</w:t>
        </w:r>
        <w:r w:rsidR="00C93ADA">
          <w:rPr>
            <w:noProof/>
            <w:webHidden/>
          </w:rPr>
          <w:fldChar w:fldCharType="end"/>
        </w:r>
      </w:hyperlink>
    </w:p>
    <w:p w:rsidR="00C93ADA" w:rsidRDefault="00607333">
      <w:pPr>
        <w:pStyle w:val="Obsah3"/>
        <w:rPr>
          <w:rFonts w:asciiTheme="minorHAnsi" w:eastAsiaTheme="minorEastAsia" w:hAnsiTheme="minorHAnsi" w:cstheme="minorBidi"/>
          <w:noProof/>
          <w:sz w:val="22"/>
          <w:szCs w:val="22"/>
          <w:lang w:val="sk-SK" w:eastAsia="sk-SK"/>
        </w:rPr>
      </w:pPr>
      <w:hyperlink w:anchor="_Toc451861946" w:history="1">
        <w:r w:rsidR="00C93ADA" w:rsidRPr="008A5D03">
          <w:rPr>
            <w:rStyle w:val="Hypertextovprepojenie"/>
            <w:noProof/>
          </w:rPr>
          <w:t>4.9.2</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Cestovné náhrady</w:t>
        </w:r>
        <w:r w:rsidR="00C93ADA">
          <w:rPr>
            <w:noProof/>
            <w:webHidden/>
          </w:rPr>
          <w:tab/>
        </w:r>
        <w:r w:rsidR="00C93ADA">
          <w:rPr>
            <w:noProof/>
            <w:webHidden/>
          </w:rPr>
          <w:fldChar w:fldCharType="begin"/>
        </w:r>
        <w:r w:rsidR="00C93ADA">
          <w:rPr>
            <w:noProof/>
            <w:webHidden/>
          </w:rPr>
          <w:instrText xml:space="preserve"> PAGEREF _Toc451861946 \h </w:instrText>
        </w:r>
        <w:r w:rsidR="00C93ADA">
          <w:rPr>
            <w:noProof/>
            <w:webHidden/>
          </w:rPr>
        </w:r>
        <w:r w:rsidR="00C93ADA">
          <w:rPr>
            <w:noProof/>
            <w:webHidden/>
          </w:rPr>
          <w:fldChar w:fldCharType="separate"/>
        </w:r>
        <w:r w:rsidR="00C93ADA">
          <w:rPr>
            <w:noProof/>
            <w:webHidden/>
          </w:rPr>
          <w:t>35</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7" w:history="1">
        <w:r w:rsidR="00C93ADA" w:rsidRPr="008A5D03">
          <w:rPr>
            <w:rStyle w:val="Hypertextovprepojenie"/>
            <w:noProof/>
          </w:rPr>
          <w:t>4.10</w:t>
        </w:r>
        <w:r w:rsidR="00C93ADA">
          <w:rPr>
            <w:rStyle w:val="Hypertextovprepojenie"/>
            <w:noProof/>
          </w:rPr>
          <w:t xml:space="preserve"> </w:t>
        </w:r>
        <w:r w:rsidR="00C93ADA" w:rsidRPr="008A5D03">
          <w:rPr>
            <w:rStyle w:val="Hypertextovprepojenie"/>
            <w:noProof/>
          </w:rPr>
          <w:t>Ostatné výdavky – Externé služby (outsourcing)</w:t>
        </w:r>
        <w:r w:rsidR="00C93ADA">
          <w:rPr>
            <w:noProof/>
            <w:webHidden/>
          </w:rPr>
          <w:tab/>
        </w:r>
        <w:r w:rsidR="00C93ADA">
          <w:rPr>
            <w:noProof/>
            <w:webHidden/>
          </w:rPr>
          <w:fldChar w:fldCharType="begin"/>
        </w:r>
        <w:r w:rsidR="00C93ADA">
          <w:rPr>
            <w:noProof/>
            <w:webHidden/>
          </w:rPr>
          <w:instrText xml:space="preserve"> PAGEREF _Toc451861947 \h </w:instrText>
        </w:r>
        <w:r w:rsidR="00C93ADA">
          <w:rPr>
            <w:noProof/>
            <w:webHidden/>
          </w:rPr>
        </w:r>
        <w:r w:rsidR="00C93ADA">
          <w:rPr>
            <w:noProof/>
            <w:webHidden/>
          </w:rPr>
          <w:fldChar w:fldCharType="separate"/>
        </w:r>
        <w:r w:rsidR="00C93ADA">
          <w:rPr>
            <w:noProof/>
            <w:webHidden/>
          </w:rPr>
          <w:t>37</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8" w:history="1">
        <w:r w:rsidR="00C93ADA" w:rsidRPr="008A5D03">
          <w:rPr>
            <w:rStyle w:val="Hypertextovprepojenie"/>
            <w:noProof/>
          </w:rPr>
          <w:t>4.11</w:t>
        </w:r>
        <w:r w:rsidR="00C93ADA">
          <w:rPr>
            <w:rStyle w:val="Hypertextovprepojenie"/>
            <w:noProof/>
          </w:rPr>
          <w:t xml:space="preserve"> </w:t>
        </w:r>
        <w:r w:rsidR="00C93ADA" w:rsidRPr="008A5D03">
          <w:rPr>
            <w:rStyle w:val="Hypertextovprepojenie"/>
            <w:noProof/>
          </w:rPr>
          <w:t>Finančné výdavky a poplatky</w:t>
        </w:r>
        <w:r w:rsidR="00C93ADA">
          <w:rPr>
            <w:noProof/>
            <w:webHidden/>
          </w:rPr>
          <w:tab/>
        </w:r>
        <w:r w:rsidR="00C93ADA">
          <w:rPr>
            <w:noProof/>
            <w:webHidden/>
          </w:rPr>
          <w:fldChar w:fldCharType="begin"/>
        </w:r>
        <w:r w:rsidR="00C93ADA">
          <w:rPr>
            <w:noProof/>
            <w:webHidden/>
          </w:rPr>
          <w:instrText xml:space="preserve"> PAGEREF _Toc451861948 \h </w:instrText>
        </w:r>
        <w:r w:rsidR="00C93ADA">
          <w:rPr>
            <w:noProof/>
            <w:webHidden/>
          </w:rPr>
        </w:r>
        <w:r w:rsidR="00C93ADA">
          <w:rPr>
            <w:noProof/>
            <w:webHidden/>
          </w:rPr>
          <w:fldChar w:fldCharType="separate"/>
        </w:r>
        <w:r w:rsidR="00C93ADA">
          <w:rPr>
            <w:noProof/>
            <w:webHidden/>
          </w:rPr>
          <w:t>3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49" w:history="1">
        <w:r w:rsidR="00C93ADA" w:rsidRPr="008A5D03">
          <w:rPr>
            <w:rStyle w:val="Hypertextovprepojenie"/>
            <w:noProof/>
          </w:rPr>
          <w:t>4.12</w:t>
        </w:r>
        <w:r w:rsidR="00C93ADA">
          <w:rPr>
            <w:rStyle w:val="Hypertextovprepojenie"/>
            <w:noProof/>
          </w:rPr>
          <w:t xml:space="preserve"> </w:t>
        </w:r>
        <w:r w:rsidR="00C93ADA" w:rsidRPr="008A5D03">
          <w:rPr>
            <w:rStyle w:val="Hypertextovprepojenie"/>
            <w:noProof/>
          </w:rPr>
          <w:t>Daň z pridanej hodnoty a iné dane</w:t>
        </w:r>
        <w:r w:rsidR="00C93ADA">
          <w:rPr>
            <w:noProof/>
            <w:webHidden/>
          </w:rPr>
          <w:tab/>
        </w:r>
        <w:r w:rsidR="00C93ADA">
          <w:rPr>
            <w:noProof/>
            <w:webHidden/>
          </w:rPr>
          <w:fldChar w:fldCharType="begin"/>
        </w:r>
        <w:r w:rsidR="00C93ADA">
          <w:rPr>
            <w:noProof/>
            <w:webHidden/>
          </w:rPr>
          <w:instrText xml:space="preserve"> PAGEREF _Toc451861949 \h </w:instrText>
        </w:r>
        <w:r w:rsidR="00C93ADA">
          <w:rPr>
            <w:noProof/>
            <w:webHidden/>
          </w:rPr>
        </w:r>
        <w:r w:rsidR="00C93ADA">
          <w:rPr>
            <w:noProof/>
            <w:webHidden/>
          </w:rPr>
          <w:fldChar w:fldCharType="separate"/>
        </w:r>
        <w:r w:rsidR="00C93ADA">
          <w:rPr>
            <w:noProof/>
            <w:webHidden/>
          </w:rPr>
          <w:t>3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0" w:history="1">
        <w:r w:rsidR="00C93ADA" w:rsidRPr="008A5D03">
          <w:rPr>
            <w:rStyle w:val="Hypertextovprepojenie"/>
            <w:noProof/>
          </w:rPr>
          <w:t>4.13</w:t>
        </w:r>
        <w:r w:rsidR="00C93ADA">
          <w:rPr>
            <w:rStyle w:val="Hypertextovprepojenie"/>
            <w:noProof/>
          </w:rPr>
          <w:t xml:space="preserve"> </w:t>
        </w:r>
        <w:r w:rsidR="00C93ADA" w:rsidRPr="008A5D03">
          <w:rPr>
            <w:rStyle w:val="Hypertextovprepojenie"/>
            <w:noProof/>
          </w:rPr>
          <w:t>Informovanie a komunikácia</w:t>
        </w:r>
        <w:r w:rsidR="00C93ADA">
          <w:rPr>
            <w:noProof/>
            <w:webHidden/>
          </w:rPr>
          <w:tab/>
        </w:r>
        <w:r w:rsidR="00C93ADA">
          <w:rPr>
            <w:noProof/>
            <w:webHidden/>
          </w:rPr>
          <w:fldChar w:fldCharType="begin"/>
        </w:r>
        <w:r w:rsidR="00C93ADA">
          <w:rPr>
            <w:noProof/>
            <w:webHidden/>
          </w:rPr>
          <w:instrText xml:space="preserve"> PAGEREF _Toc451861950 \h </w:instrText>
        </w:r>
        <w:r w:rsidR="00C93ADA">
          <w:rPr>
            <w:noProof/>
            <w:webHidden/>
          </w:rPr>
        </w:r>
        <w:r w:rsidR="00C93ADA">
          <w:rPr>
            <w:noProof/>
            <w:webHidden/>
          </w:rPr>
          <w:fldChar w:fldCharType="separate"/>
        </w:r>
        <w:r w:rsidR="00C93ADA">
          <w:rPr>
            <w:noProof/>
            <w:webHidden/>
          </w:rPr>
          <w:t>40</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1" w:history="1">
        <w:r w:rsidR="00C93ADA" w:rsidRPr="008A5D03">
          <w:rPr>
            <w:rStyle w:val="Hypertextovprepojenie"/>
            <w:noProof/>
          </w:rPr>
          <w:t>4.14</w:t>
        </w:r>
        <w:r w:rsidR="00C93ADA">
          <w:rPr>
            <w:rStyle w:val="Hypertextovprepojenie"/>
            <w:noProof/>
          </w:rPr>
          <w:t xml:space="preserve"> </w:t>
        </w:r>
        <w:r w:rsidR="00C93ADA" w:rsidRPr="008A5D03">
          <w:rPr>
            <w:rStyle w:val="Hypertextovprepojenie"/>
            <w:noProof/>
          </w:rPr>
          <w:t>Rezerva na nepredvídané výdavky</w:t>
        </w:r>
        <w:r w:rsidR="00C93ADA">
          <w:rPr>
            <w:noProof/>
            <w:webHidden/>
          </w:rPr>
          <w:tab/>
        </w:r>
        <w:r w:rsidR="00C93ADA">
          <w:rPr>
            <w:noProof/>
            <w:webHidden/>
          </w:rPr>
          <w:fldChar w:fldCharType="begin"/>
        </w:r>
        <w:r w:rsidR="00C93ADA">
          <w:rPr>
            <w:noProof/>
            <w:webHidden/>
          </w:rPr>
          <w:instrText xml:space="preserve"> PAGEREF _Toc451861951 \h </w:instrText>
        </w:r>
        <w:r w:rsidR="00C93ADA">
          <w:rPr>
            <w:noProof/>
            <w:webHidden/>
          </w:rPr>
        </w:r>
        <w:r w:rsidR="00C93ADA">
          <w:rPr>
            <w:noProof/>
            <w:webHidden/>
          </w:rPr>
          <w:fldChar w:fldCharType="separate"/>
        </w:r>
        <w:r w:rsidR="00C93ADA">
          <w:rPr>
            <w:noProof/>
            <w:webHidden/>
          </w:rPr>
          <w:t>40</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52" w:history="1">
        <w:r w:rsidR="00C93ADA" w:rsidRPr="008A5D03">
          <w:rPr>
            <w:rStyle w:val="Hypertextovprepojenie"/>
            <w:noProof/>
          </w:rPr>
          <w:t>5</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avidlá dokladovania a účtovného spracovania dokladov</w:t>
        </w:r>
        <w:r w:rsidR="00C93ADA">
          <w:rPr>
            <w:noProof/>
            <w:webHidden/>
          </w:rPr>
          <w:tab/>
        </w:r>
        <w:r w:rsidR="00C93ADA">
          <w:rPr>
            <w:noProof/>
            <w:webHidden/>
          </w:rPr>
          <w:fldChar w:fldCharType="begin"/>
        </w:r>
        <w:r w:rsidR="00C93ADA">
          <w:rPr>
            <w:noProof/>
            <w:webHidden/>
          </w:rPr>
          <w:instrText xml:space="preserve"> PAGEREF _Toc451861952 \h </w:instrText>
        </w:r>
        <w:r w:rsidR="00C93ADA">
          <w:rPr>
            <w:noProof/>
            <w:webHidden/>
          </w:rPr>
        </w:r>
        <w:r w:rsidR="00C93ADA">
          <w:rPr>
            <w:noProof/>
            <w:webHidden/>
          </w:rPr>
          <w:fldChar w:fldCharType="separate"/>
        </w:r>
        <w:r w:rsidR="00C93ADA">
          <w:rPr>
            <w:noProof/>
            <w:webHidden/>
          </w:rPr>
          <w:t>4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3" w:history="1">
        <w:r w:rsidR="00C93ADA" w:rsidRPr="008A5D03">
          <w:rPr>
            <w:rStyle w:val="Hypertextovprepojenie"/>
            <w:noProof/>
          </w:rPr>
          <w:t>5.1</w:t>
        </w:r>
        <w:r w:rsidR="00C93ADA">
          <w:rPr>
            <w:rFonts w:asciiTheme="minorHAnsi" w:eastAsiaTheme="minorEastAsia" w:hAnsiTheme="minorHAnsi" w:cstheme="minorBidi"/>
            <w:iCs w:val="0"/>
            <w:noProof/>
            <w:sz w:val="22"/>
            <w:szCs w:val="22"/>
          </w:rPr>
          <w:tab/>
        </w:r>
        <w:r w:rsidR="00C93ADA" w:rsidRPr="008A5D03">
          <w:rPr>
            <w:rStyle w:val="Hypertextovprepojenie"/>
            <w:noProof/>
          </w:rPr>
          <w:t>Všeobecné pravidlá dokladovania a spracovania dokladov</w:t>
        </w:r>
        <w:r w:rsidR="00C93ADA">
          <w:rPr>
            <w:noProof/>
            <w:webHidden/>
          </w:rPr>
          <w:tab/>
        </w:r>
        <w:r w:rsidR="00C93ADA">
          <w:rPr>
            <w:noProof/>
            <w:webHidden/>
          </w:rPr>
          <w:fldChar w:fldCharType="begin"/>
        </w:r>
        <w:r w:rsidR="00C93ADA">
          <w:rPr>
            <w:noProof/>
            <w:webHidden/>
          </w:rPr>
          <w:instrText xml:space="preserve"> PAGEREF _Toc451861953 \h </w:instrText>
        </w:r>
        <w:r w:rsidR="00C93ADA">
          <w:rPr>
            <w:noProof/>
            <w:webHidden/>
          </w:rPr>
        </w:r>
        <w:r w:rsidR="00C93ADA">
          <w:rPr>
            <w:noProof/>
            <w:webHidden/>
          </w:rPr>
          <w:fldChar w:fldCharType="separate"/>
        </w:r>
        <w:r w:rsidR="00C93ADA">
          <w:rPr>
            <w:noProof/>
            <w:webHidden/>
          </w:rPr>
          <w:t>4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4" w:history="1">
        <w:r w:rsidR="00C93ADA" w:rsidRPr="008A5D03">
          <w:rPr>
            <w:rStyle w:val="Hypertextovprepojenie"/>
            <w:noProof/>
          </w:rPr>
          <w:t>5.2</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zemkov</w:t>
        </w:r>
        <w:r w:rsidR="00C93ADA">
          <w:rPr>
            <w:noProof/>
            <w:webHidden/>
          </w:rPr>
          <w:tab/>
        </w:r>
        <w:r w:rsidR="00C93ADA">
          <w:rPr>
            <w:noProof/>
            <w:webHidden/>
          </w:rPr>
          <w:fldChar w:fldCharType="begin"/>
        </w:r>
        <w:r w:rsidR="00C93ADA">
          <w:rPr>
            <w:noProof/>
            <w:webHidden/>
          </w:rPr>
          <w:instrText xml:space="preserve"> PAGEREF _Toc451861954 \h </w:instrText>
        </w:r>
        <w:r w:rsidR="00C93ADA">
          <w:rPr>
            <w:noProof/>
            <w:webHidden/>
          </w:rPr>
        </w:r>
        <w:r w:rsidR="00C93ADA">
          <w:rPr>
            <w:noProof/>
            <w:webHidden/>
          </w:rPr>
          <w:fldChar w:fldCharType="separate"/>
        </w:r>
        <w:r w:rsidR="00C93ADA">
          <w:rPr>
            <w:noProof/>
            <w:webHidden/>
          </w:rPr>
          <w:t>4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5" w:history="1">
        <w:r w:rsidR="00C93ADA" w:rsidRPr="008A5D03">
          <w:rPr>
            <w:rStyle w:val="Hypertextovprepojenie"/>
            <w:noProof/>
          </w:rPr>
          <w:t>5.3</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stavieb</w:t>
        </w:r>
        <w:r w:rsidR="00C93ADA">
          <w:rPr>
            <w:noProof/>
            <w:webHidden/>
          </w:rPr>
          <w:tab/>
        </w:r>
        <w:r w:rsidR="00C93ADA">
          <w:rPr>
            <w:noProof/>
            <w:webHidden/>
          </w:rPr>
          <w:fldChar w:fldCharType="begin"/>
        </w:r>
        <w:r w:rsidR="00C93ADA">
          <w:rPr>
            <w:noProof/>
            <w:webHidden/>
          </w:rPr>
          <w:instrText xml:space="preserve"> PAGEREF _Toc451861955 \h </w:instrText>
        </w:r>
        <w:r w:rsidR="00C93ADA">
          <w:rPr>
            <w:noProof/>
            <w:webHidden/>
          </w:rPr>
        </w:r>
        <w:r w:rsidR="00C93ADA">
          <w:rPr>
            <w:noProof/>
            <w:webHidden/>
          </w:rPr>
          <w:fldChar w:fldCharType="separate"/>
        </w:r>
        <w:r w:rsidR="00C93ADA">
          <w:rPr>
            <w:noProof/>
            <w:webHidden/>
          </w:rPr>
          <w:t>4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6" w:history="1">
        <w:r w:rsidR="00C93ADA" w:rsidRPr="008A5D03">
          <w:rPr>
            <w:rStyle w:val="Hypertextovprepojenie"/>
            <w:noProof/>
          </w:rPr>
          <w:t>5.4</w:t>
        </w:r>
        <w:r w:rsidR="00C93ADA">
          <w:rPr>
            <w:rFonts w:asciiTheme="minorHAnsi" w:eastAsiaTheme="minorEastAsia" w:hAnsiTheme="minorHAnsi" w:cstheme="minorBidi"/>
            <w:iCs w:val="0"/>
            <w:noProof/>
            <w:sz w:val="22"/>
            <w:szCs w:val="22"/>
          </w:rPr>
          <w:tab/>
        </w:r>
        <w:r w:rsidR="00C93ADA" w:rsidRPr="008A5D03">
          <w:rPr>
            <w:rStyle w:val="Hypertextovprepojenie"/>
            <w:noProof/>
          </w:rPr>
          <w:t>Obstaranie stavebných prác</w:t>
        </w:r>
        <w:r w:rsidR="00C93ADA">
          <w:rPr>
            <w:noProof/>
            <w:webHidden/>
          </w:rPr>
          <w:tab/>
        </w:r>
        <w:r w:rsidR="00C93ADA">
          <w:rPr>
            <w:noProof/>
            <w:webHidden/>
          </w:rPr>
          <w:fldChar w:fldCharType="begin"/>
        </w:r>
        <w:r w:rsidR="00C93ADA">
          <w:rPr>
            <w:noProof/>
            <w:webHidden/>
          </w:rPr>
          <w:instrText xml:space="preserve"> PAGEREF _Toc451861956 \h </w:instrText>
        </w:r>
        <w:r w:rsidR="00C93ADA">
          <w:rPr>
            <w:noProof/>
            <w:webHidden/>
          </w:rPr>
        </w:r>
        <w:r w:rsidR="00C93ADA">
          <w:rPr>
            <w:noProof/>
            <w:webHidden/>
          </w:rPr>
          <w:fldChar w:fldCharType="separate"/>
        </w:r>
        <w:r w:rsidR="00C93ADA">
          <w:rPr>
            <w:noProof/>
            <w:webHidden/>
          </w:rPr>
          <w:t>46</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7" w:history="1">
        <w:r w:rsidR="00C93ADA" w:rsidRPr="008A5D03">
          <w:rPr>
            <w:rStyle w:val="Hypertextovprepojenie"/>
            <w:noProof/>
          </w:rPr>
          <w:t>5.5</w:t>
        </w:r>
        <w:r w:rsidR="00C93ADA">
          <w:rPr>
            <w:rFonts w:asciiTheme="minorHAnsi" w:eastAsiaTheme="minorEastAsia" w:hAnsiTheme="minorHAnsi" w:cstheme="minorBidi"/>
            <w:iCs w:val="0"/>
            <w:noProof/>
            <w:sz w:val="22"/>
            <w:szCs w:val="22"/>
          </w:rPr>
          <w:tab/>
        </w:r>
        <w:r w:rsidR="00C93ADA" w:rsidRPr="008A5D03">
          <w:rPr>
            <w:rStyle w:val="Hypertextovprepojenie"/>
            <w:noProof/>
          </w:rPr>
          <w:t>Stavebný dozor</w:t>
        </w:r>
        <w:r w:rsidR="00C93ADA">
          <w:rPr>
            <w:noProof/>
            <w:webHidden/>
          </w:rPr>
          <w:tab/>
        </w:r>
        <w:r w:rsidR="00C93ADA">
          <w:rPr>
            <w:noProof/>
            <w:webHidden/>
          </w:rPr>
          <w:fldChar w:fldCharType="begin"/>
        </w:r>
        <w:r w:rsidR="00C93ADA">
          <w:rPr>
            <w:noProof/>
            <w:webHidden/>
          </w:rPr>
          <w:instrText xml:space="preserve"> PAGEREF _Toc451861957 \h </w:instrText>
        </w:r>
        <w:r w:rsidR="00C93ADA">
          <w:rPr>
            <w:noProof/>
            <w:webHidden/>
          </w:rPr>
        </w:r>
        <w:r w:rsidR="00C93ADA">
          <w:rPr>
            <w:noProof/>
            <w:webHidden/>
          </w:rPr>
          <w:fldChar w:fldCharType="separate"/>
        </w:r>
        <w:r w:rsidR="00C93ADA">
          <w:rPr>
            <w:noProof/>
            <w:webHidden/>
          </w:rPr>
          <w:t>4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8" w:history="1">
        <w:r w:rsidR="00C93ADA" w:rsidRPr="008A5D03">
          <w:rPr>
            <w:rStyle w:val="Hypertextovprepojenie"/>
            <w:noProof/>
          </w:rPr>
          <w:t>5.6</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hmotného a nehmotného majetku (okrem nehnuteľností)</w:t>
        </w:r>
        <w:r w:rsidR="00C93ADA">
          <w:rPr>
            <w:noProof/>
            <w:webHidden/>
          </w:rPr>
          <w:tab/>
        </w:r>
        <w:r w:rsidR="00C93ADA">
          <w:rPr>
            <w:noProof/>
            <w:webHidden/>
          </w:rPr>
          <w:fldChar w:fldCharType="begin"/>
        </w:r>
        <w:r w:rsidR="00C93ADA">
          <w:rPr>
            <w:noProof/>
            <w:webHidden/>
          </w:rPr>
          <w:instrText xml:space="preserve"> PAGEREF _Toc451861958 \h </w:instrText>
        </w:r>
        <w:r w:rsidR="00C93ADA">
          <w:rPr>
            <w:noProof/>
            <w:webHidden/>
          </w:rPr>
        </w:r>
        <w:r w:rsidR="00C93ADA">
          <w:rPr>
            <w:noProof/>
            <w:webHidden/>
          </w:rPr>
          <w:fldChar w:fldCharType="separate"/>
        </w:r>
        <w:r w:rsidR="00C93ADA">
          <w:rPr>
            <w:noProof/>
            <w:webHidden/>
          </w:rPr>
          <w:t>4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59" w:history="1">
        <w:r w:rsidR="00C93ADA" w:rsidRPr="008A5D03">
          <w:rPr>
            <w:rStyle w:val="Hypertextovprepojenie"/>
            <w:noProof/>
          </w:rPr>
          <w:t>5.7</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užitého zariadenia</w:t>
        </w:r>
        <w:r w:rsidR="00C93ADA">
          <w:rPr>
            <w:noProof/>
            <w:webHidden/>
          </w:rPr>
          <w:tab/>
        </w:r>
        <w:r w:rsidR="00C93ADA">
          <w:rPr>
            <w:noProof/>
            <w:webHidden/>
          </w:rPr>
          <w:fldChar w:fldCharType="begin"/>
        </w:r>
        <w:r w:rsidR="00C93ADA">
          <w:rPr>
            <w:noProof/>
            <w:webHidden/>
          </w:rPr>
          <w:instrText xml:space="preserve"> PAGEREF _Toc451861959 \h </w:instrText>
        </w:r>
        <w:r w:rsidR="00C93ADA">
          <w:rPr>
            <w:noProof/>
            <w:webHidden/>
          </w:rPr>
        </w:r>
        <w:r w:rsidR="00C93ADA">
          <w:rPr>
            <w:noProof/>
            <w:webHidden/>
          </w:rPr>
          <w:fldChar w:fldCharType="separate"/>
        </w:r>
        <w:r w:rsidR="00C93ADA">
          <w:rPr>
            <w:noProof/>
            <w:webHidden/>
          </w:rPr>
          <w:t>48</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60" w:history="1">
        <w:r w:rsidR="00C93ADA" w:rsidRPr="008A5D03">
          <w:rPr>
            <w:rStyle w:val="Hypertextovprepojenie"/>
            <w:noProof/>
          </w:rPr>
          <w:t>5.8</w:t>
        </w:r>
        <w:r w:rsidR="00C93ADA">
          <w:rPr>
            <w:rFonts w:asciiTheme="minorHAnsi" w:eastAsiaTheme="minorEastAsia" w:hAnsiTheme="minorHAnsi" w:cstheme="minorBidi"/>
            <w:iCs w:val="0"/>
            <w:noProof/>
            <w:sz w:val="22"/>
            <w:szCs w:val="22"/>
          </w:rPr>
          <w:tab/>
        </w:r>
        <w:r w:rsidR="00C93ADA" w:rsidRPr="008A5D03">
          <w:rPr>
            <w:rStyle w:val="Hypertextovprepojenie"/>
            <w:noProof/>
          </w:rPr>
          <w:t>Finančný prenájom a operatívny nájom</w:t>
        </w:r>
        <w:r w:rsidR="00C93ADA">
          <w:rPr>
            <w:noProof/>
            <w:webHidden/>
          </w:rPr>
          <w:tab/>
        </w:r>
        <w:r w:rsidR="00C93ADA">
          <w:rPr>
            <w:noProof/>
            <w:webHidden/>
          </w:rPr>
          <w:fldChar w:fldCharType="begin"/>
        </w:r>
        <w:r w:rsidR="00C93ADA">
          <w:rPr>
            <w:noProof/>
            <w:webHidden/>
          </w:rPr>
          <w:instrText xml:space="preserve"> PAGEREF _Toc451861960 \h </w:instrText>
        </w:r>
        <w:r w:rsidR="00C93ADA">
          <w:rPr>
            <w:noProof/>
            <w:webHidden/>
          </w:rPr>
        </w:r>
        <w:r w:rsidR="00C93ADA">
          <w:rPr>
            <w:noProof/>
            <w:webHidden/>
          </w:rPr>
          <w:fldChar w:fldCharType="separate"/>
        </w:r>
        <w:r w:rsidR="00C93ADA">
          <w:rPr>
            <w:noProof/>
            <w:webHidden/>
          </w:rPr>
          <w:t>4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61" w:history="1">
        <w:r w:rsidR="00C93ADA" w:rsidRPr="008A5D03">
          <w:rPr>
            <w:rStyle w:val="Hypertextovprepojenie"/>
            <w:noProof/>
          </w:rPr>
          <w:t>5.9</w:t>
        </w:r>
        <w:r w:rsidR="00C93ADA">
          <w:rPr>
            <w:rFonts w:asciiTheme="minorHAnsi" w:eastAsiaTheme="minorEastAsia" w:hAnsiTheme="minorHAnsi" w:cstheme="minorBidi"/>
            <w:iCs w:val="0"/>
            <w:noProof/>
            <w:sz w:val="22"/>
            <w:szCs w:val="22"/>
          </w:rPr>
          <w:tab/>
        </w:r>
        <w:r w:rsidR="00C93ADA" w:rsidRPr="008A5D03">
          <w:rPr>
            <w:rStyle w:val="Hypertextovprepojenie"/>
            <w:noProof/>
          </w:rPr>
          <w:t>Osobné výdavky a cestovné náhrady</w:t>
        </w:r>
        <w:r w:rsidR="00C93ADA">
          <w:rPr>
            <w:noProof/>
            <w:webHidden/>
          </w:rPr>
          <w:tab/>
        </w:r>
        <w:r w:rsidR="00C93ADA">
          <w:rPr>
            <w:noProof/>
            <w:webHidden/>
          </w:rPr>
          <w:fldChar w:fldCharType="begin"/>
        </w:r>
        <w:r w:rsidR="00C93ADA">
          <w:rPr>
            <w:noProof/>
            <w:webHidden/>
          </w:rPr>
          <w:instrText xml:space="preserve"> PAGEREF _Toc451861961 \h </w:instrText>
        </w:r>
        <w:r w:rsidR="00C93ADA">
          <w:rPr>
            <w:noProof/>
            <w:webHidden/>
          </w:rPr>
        </w:r>
        <w:r w:rsidR="00C93ADA">
          <w:rPr>
            <w:noProof/>
            <w:webHidden/>
          </w:rPr>
          <w:fldChar w:fldCharType="separate"/>
        </w:r>
        <w:r w:rsidR="00C93ADA">
          <w:rPr>
            <w:noProof/>
            <w:webHidden/>
          </w:rPr>
          <w:t>49</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62" w:history="1">
        <w:r w:rsidR="00C93ADA" w:rsidRPr="008A5D03">
          <w:rPr>
            <w:rStyle w:val="Hypertextovprepojenie"/>
            <w:noProof/>
          </w:rPr>
          <w:t>5.10</w:t>
        </w:r>
        <w:r w:rsidR="00C93ADA">
          <w:rPr>
            <w:rStyle w:val="Hypertextovprepojenie"/>
            <w:noProof/>
          </w:rPr>
          <w:t xml:space="preserve"> </w:t>
        </w:r>
        <w:r w:rsidR="00C93ADA" w:rsidRPr="008A5D03">
          <w:rPr>
            <w:rStyle w:val="Hypertextovprepojenie"/>
            <w:noProof/>
          </w:rPr>
          <w:t>Ostatné výdavky – externé služby (outsourcing)</w:t>
        </w:r>
        <w:r w:rsidR="00C93ADA">
          <w:rPr>
            <w:noProof/>
            <w:webHidden/>
          </w:rPr>
          <w:tab/>
        </w:r>
        <w:r w:rsidR="00C93ADA">
          <w:rPr>
            <w:noProof/>
            <w:webHidden/>
          </w:rPr>
          <w:fldChar w:fldCharType="begin"/>
        </w:r>
        <w:r w:rsidR="00C93ADA">
          <w:rPr>
            <w:noProof/>
            <w:webHidden/>
          </w:rPr>
          <w:instrText xml:space="preserve"> PAGEREF _Toc451861962 \h </w:instrText>
        </w:r>
        <w:r w:rsidR="00C93ADA">
          <w:rPr>
            <w:noProof/>
            <w:webHidden/>
          </w:rPr>
        </w:r>
        <w:r w:rsidR="00C93ADA">
          <w:rPr>
            <w:noProof/>
            <w:webHidden/>
          </w:rPr>
          <w:fldChar w:fldCharType="separate"/>
        </w:r>
        <w:r w:rsidR="00C93ADA">
          <w:rPr>
            <w:noProof/>
            <w:webHidden/>
          </w:rPr>
          <w:t>54</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63" w:history="1">
        <w:r w:rsidR="00C93ADA" w:rsidRPr="008A5D03">
          <w:rPr>
            <w:rStyle w:val="Hypertextovprepojenie"/>
            <w:noProof/>
          </w:rPr>
          <w:t>5.11</w:t>
        </w:r>
        <w:r w:rsidR="00C93ADA">
          <w:rPr>
            <w:rStyle w:val="Hypertextovprepojenie"/>
            <w:noProof/>
          </w:rPr>
          <w:t xml:space="preserve"> </w:t>
        </w:r>
        <w:r w:rsidR="00C93ADA" w:rsidRPr="008A5D03">
          <w:rPr>
            <w:rStyle w:val="Hypertextovprepojenie"/>
            <w:noProof/>
          </w:rPr>
          <w:t>Finančné výdavky a poplatky</w:t>
        </w:r>
        <w:r w:rsidR="00C93ADA">
          <w:rPr>
            <w:noProof/>
            <w:webHidden/>
          </w:rPr>
          <w:tab/>
        </w:r>
        <w:r w:rsidR="00C93ADA">
          <w:rPr>
            <w:noProof/>
            <w:webHidden/>
          </w:rPr>
          <w:fldChar w:fldCharType="begin"/>
        </w:r>
        <w:r w:rsidR="00C93ADA">
          <w:rPr>
            <w:noProof/>
            <w:webHidden/>
          </w:rPr>
          <w:instrText xml:space="preserve"> PAGEREF _Toc451861963 \h </w:instrText>
        </w:r>
        <w:r w:rsidR="00C93ADA">
          <w:rPr>
            <w:noProof/>
            <w:webHidden/>
          </w:rPr>
        </w:r>
        <w:r w:rsidR="00C93ADA">
          <w:rPr>
            <w:noProof/>
            <w:webHidden/>
          </w:rPr>
          <w:fldChar w:fldCharType="separate"/>
        </w:r>
        <w:r w:rsidR="00C93ADA">
          <w:rPr>
            <w:noProof/>
            <w:webHidden/>
          </w:rPr>
          <w:t>55</w:t>
        </w:r>
        <w:r w:rsidR="00C93ADA">
          <w:rPr>
            <w:noProof/>
            <w:webHidden/>
          </w:rPr>
          <w:fldChar w:fldCharType="end"/>
        </w:r>
      </w:hyperlink>
    </w:p>
    <w:p w:rsidR="00C93ADA" w:rsidRDefault="00607333">
      <w:pPr>
        <w:pStyle w:val="Obsah2"/>
        <w:rPr>
          <w:rFonts w:asciiTheme="minorHAnsi" w:eastAsiaTheme="minorEastAsia" w:hAnsiTheme="minorHAnsi" w:cstheme="minorBidi"/>
          <w:iCs w:val="0"/>
          <w:noProof/>
          <w:sz w:val="22"/>
          <w:szCs w:val="22"/>
        </w:rPr>
      </w:pPr>
      <w:hyperlink w:anchor="_Toc451861964" w:history="1">
        <w:r w:rsidR="00C93ADA" w:rsidRPr="008A5D03">
          <w:rPr>
            <w:rStyle w:val="Hypertextovprepojenie"/>
            <w:noProof/>
          </w:rPr>
          <w:t>5.12</w:t>
        </w:r>
        <w:r w:rsidR="00C93ADA">
          <w:rPr>
            <w:rStyle w:val="Hypertextovprepojenie"/>
            <w:noProof/>
          </w:rPr>
          <w:t xml:space="preserve"> </w:t>
        </w:r>
        <w:r w:rsidR="00C93ADA" w:rsidRPr="008A5D03">
          <w:rPr>
            <w:rStyle w:val="Hypertextovprepojenie"/>
            <w:noProof/>
          </w:rPr>
          <w:t>Dodatočné výdavky</w:t>
        </w:r>
        <w:r w:rsidR="00C93ADA">
          <w:rPr>
            <w:noProof/>
            <w:webHidden/>
          </w:rPr>
          <w:tab/>
        </w:r>
        <w:r w:rsidR="00C93ADA">
          <w:rPr>
            <w:noProof/>
            <w:webHidden/>
          </w:rPr>
          <w:fldChar w:fldCharType="begin"/>
        </w:r>
        <w:r w:rsidR="00C93ADA">
          <w:rPr>
            <w:noProof/>
            <w:webHidden/>
          </w:rPr>
          <w:instrText xml:space="preserve"> PAGEREF _Toc451861964 \h </w:instrText>
        </w:r>
        <w:r w:rsidR="00C93ADA">
          <w:rPr>
            <w:noProof/>
            <w:webHidden/>
          </w:rPr>
        </w:r>
        <w:r w:rsidR="00C93ADA">
          <w:rPr>
            <w:noProof/>
            <w:webHidden/>
          </w:rPr>
          <w:fldChar w:fldCharType="separate"/>
        </w:r>
        <w:r w:rsidR="00C93ADA">
          <w:rPr>
            <w:noProof/>
            <w:webHidden/>
          </w:rPr>
          <w:t>55</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65" w:history="1">
        <w:r w:rsidR="00C93ADA" w:rsidRPr="008A5D03">
          <w:rPr>
            <w:rStyle w:val="Hypertextovprepojenie"/>
            <w:noProof/>
          </w:rPr>
          <w:t>6</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Hospodárnosť výdavkov</w:t>
        </w:r>
        <w:r w:rsidR="00C93ADA">
          <w:rPr>
            <w:noProof/>
            <w:webHidden/>
          </w:rPr>
          <w:tab/>
        </w:r>
        <w:r w:rsidR="00C93ADA">
          <w:rPr>
            <w:noProof/>
            <w:webHidden/>
          </w:rPr>
          <w:fldChar w:fldCharType="begin"/>
        </w:r>
        <w:r w:rsidR="00C93ADA">
          <w:rPr>
            <w:noProof/>
            <w:webHidden/>
          </w:rPr>
          <w:instrText xml:space="preserve"> PAGEREF _Toc451861965 \h </w:instrText>
        </w:r>
        <w:r w:rsidR="00C93ADA">
          <w:rPr>
            <w:noProof/>
            <w:webHidden/>
          </w:rPr>
        </w:r>
        <w:r w:rsidR="00C93ADA">
          <w:rPr>
            <w:noProof/>
            <w:webHidden/>
          </w:rPr>
          <w:fldChar w:fldCharType="separate"/>
        </w:r>
        <w:r w:rsidR="00C93ADA">
          <w:rPr>
            <w:noProof/>
            <w:webHidden/>
          </w:rPr>
          <w:t>58</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66" w:history="1">
        <w:r w:rsidR="00C93ADA" w:rsidRPr="008A5D03">
          <w:rPr>
            <w:rStyle w:val="Hypertextovprepojenie"/>
            <w:noProof/>
          </w:rPr>
          <w:t>7</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Zoznam skratiek</w:t>
        </w:r>
        <w:r w:rsidR="00C93ADA">
          <w:rPr>
            <w:noProof/>
            <w:webHidden/>
          </w:rPr>
          <w:tab/>
        </w:r>
        <w:r w:rsidR="00C93ADA">
          <w:rPr>
            <w:noProof/>
            <w:webHidden/>
          </w:rPr>
          <w:fldChar w:fldCharType="begin"/>
        </w:r>
        <w:r w:rsidR="00C93ADA">
          <w:rPr>
            <w:noProof/>
            <w:webHidden/>
          </w:rPr>
          <w:instrText xml:space="preserve"> PAGEREF _Toc451861966 \h </w:instrText>
        </w:r>
        <w:r w:rsidR="00C93ADA">
          <w:rPr>
            <w:noProof/>
            <w:webHidden/>
          </w:rPr>
        </w:r>
        <w:r w:rsidR="00C93ADA">
          <w:rPr>
            <w:noProof/>
            <w:webHidden/>
          </w:rPr>
          <w:fldChar w:fldCharType="separate"/>
        </w:r>
        <w:r w:rsidR="00C93ADA">
          <w:rPr>
            <w:noProof/>
            <w:webHidden/>
          </w:rPr>
          <w:t>62</w:t>
        </w:r>
        <w:r w:rsidR="00C93ADA">
          <w:rPr>
            <w:noProof/>
            <w:webHidden/>
          </w:rPr>
          <w:fldChar w:fldCharType="end"/>
        </w:r>
      </w:hyperlink>
    </w:p>
    <w:p w:rsidR="00C93ADA" w:rsidRDefault="00607333">
      <w:pPr>
        <w:pStyle w:val="Obsah1"/>
        <w:rPr>
          <w:rFonts w:asciiTheme="minorHAnsi" w:eastAsiaTheme="minorEastAsia" w:hAnsiTheme="minorHAnsi" w:cstheme="minorBidi"/>
          <w:b w:val="0"/>
          <w:bCs w:val="0"/>
          <w:noProof/>
          <w:sz w:val="22"/>
          <w:szCs w:val="22"/>
        </w:rPr>
      </w:pPr>
      <w:hyperlink w:anchor="_Toc451861967" w:history="1">
        <w:r w:rsidR="00C93ADA" w:rsidRPr="008A5D03">
          <w:rPr>
            <w:rStyle w:val="Hypertextovprepojenie"/>
            <w:noProof/>
          </w:rPr>
          <w:t>8</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ílohy</w:t>
        </w:r>
        <w:r w:rsidR="00C93ADA">
          <w:rPr>
            <w:noProof/>
            <w:webHidden/>
          </w:rPr>
          <w:tab/>
        </w:r>
        <w:r w:rsidR="00C93ADA">
          <w:rPr>
            <w:noProof/>
            <w:webHidden/>
          </w:rPr>
          <w:fldChar w:fldCharType="begin"/>
        </w:r>
        <w:r w:rsidR="00C93ADA">
          <w:rPr>
            <w:noProof/>
            <w:webHidden/>
          </w:rPr>
          <w:instrText xml:space="preserve"> PAGEREF _Toc451861967 \h </w:instrText>
        </w:r>
        <w:r w:rsidR="00C93ADA">
          <w:rPr>
            <w:noProof/>
            <w:webHidden/>
          </w:rPr>
        </w:r>
        <w:r w:rsidR="00C93ADA">
          <w:rPr>
            <w:noProof/>
            <w:webHidden/>
          </w:rPr>
          <w:fldChar w:fldCharType="separate"/>
        </w:r>
        <w:r w:rsidR="00C93ADA">
          <w:rPr>
            <w:noProof/>
            <w:webHidden/>
          </w:rPr>
          <w:t>63</w:t>
        </w:r>
        <w:r w:rsidR="00C93ADA">
          <w:rPr>
            <w:noProof/>
            <w:webHidden/>
          </w:rPr>
          <w:fldChar w:fldCharType="end"/>
        </w:r>
      </w:hyperlink>
    </w:p>
    <w:p w:rsidR="00520DEC" w:rsidRPr="00A374F2" w:rsidRDefault="006E64B1" w:rsidP="00D96C63">
      <w:pPr>
        <w:spacing w:before="120" w:after="0" w:line="240" w:lineRule="auto"/>
        <w:jc w:val="both"/>
        <w:rPr>
          <w:rFonts w:eastAsia="Times New Roman"/>
          <w:sz w:val="20"/>
          <w:szCs w:val="20"/>
        </w:rPr>
        <w:sectPr w:rsidR="00520DEC" w:rsidRPr="00A374F2" w:rsidSect="000A63AE">
          <w:headerReference w:type="default" r:id="rId8"/>
          <w:footerReference w:type="default" r:id="rId9"/>
          <w:headerReference w:type="first" r:id="rId10"/>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D96C63">
      <w:pPr>
        <w:pStyle w:val="Nadpis1"/>
        <w:shd w:val="clear" w:color="auto" w:fill="1F497D"/>
        <w:spacing w:before="120" w:after="0"/>
        <w:rPr>
          <w:b/>
          <w:color w:val="FFFFFF"/>
        </w:rPr>
      </w:pPr>
      <w:bookmarkStart w:id="18" w:name="_Toc451861910"/>
      <w:r w:rsidRPr="00A374F2">
        <w:rPr>
          <w:b/>
          <w:color w:val="FFFFFF"/>
        </w:rPr>
        <w:lastRenderedPageBreak/>
        <w:t>Úvod</w:t>
      </w:r>
      <w:bookmarkEnd w:id="18"/>
    </w:p>
    <w:p w:rsidR="008468E9" w:rsidRDefault="008468E9" w:rsidP="00D96C63">
      <w:pPr>
        <w:pStyle w:val="Nadpis2"/>
        <w:numPr>
          <w:ilvl w:val="0"/>
          <w:numId w:val="0"/>
        </w:numPr>
        <w:spacing w:before="120" w:after="0"/>
        <w:ind w:left="576"/>
      </w:pPr>
      <w:bookmarkStart w:id="19" w:name="_Toc413652658"/>
      <w:bookmarkStart w:id="20" w:name="_Toc413680798"/>
      <w:bookmarkStart w:id="21" w:name="_Toc413681970"/>
      <w:bookmarkStart w:id="22" w:name="_Toc413682303"/>
    </w:p>
    <w:p w:rsidR="006E64B1" w:rsidRPr="00A374F2" w:rsidRDefault="006E64B1" w:rsidP="00D96C63">
      <w:pPr>
        <w:pStyle w:val="Nadpis2"/>
        <w:tabs>
          <w:tab w:val="clear" w:pos="2128"/>
          <w:tab w:val="num" w:pos="567"/>
        </w:tabs>
        <w:spacing w:before="120" w:after="0"/>
        <w:ind w:left="576" w:hanging="576"/>
      </w:pPr>
      <w:bookmarkStart w:id="23" w:name="_Toc451861911"/>
      <w:r w:rsidRPr="00A374F2">
        <w:t>Cieľ príručky</w:t>
      </w:r>
      <w:bookmarkEnd w:id="19"/>
      <w:bookmarkEnd w:id="20"/>
      <w:bookmarkEnd w:id="21"/>
      <w:bookmarkEnd w:id="22"/>
      <w:bookmarkEnd w:id="23"/>
    </w:p>
    <w:p w:rsidR="003830A7" w:rsidRPr="00A374F2" w:rsidRDefault="00520DEC" w:rsidP="00D96C63">
      <w:pPr>
        <w:pStyle w:val="Odsekzoznamu"/>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D96C63">
      <w:pPr>
        <w:pStyle w:val="Odsekzoznamu"/>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D96C63">
      <w:pPr>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3B3E20" w:rsidRDefault="006A34C9" w:rsidP="00D96C63">
      <w:pPr>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Ministerstvo financií SR ako Sprostredkovateľský orgán OPII v rámci svojej riadiacej dokumentácie. </w:t>
      </w:r>
    </w:p>
    <w:p w:rsidR="004F5E70" w:rsidRPr="00A374F2" w:rsidRDefault="00CA602A" w:rsidP="00D96C63">
      <w:pPr>
        <w:spacing w:before="120" w:after="0" w:line="240" w:lineRule="auto"/>
        <w:jc w:val="both"/>
        <w:rPr>
          <w:rFonts w:cs="Calibri"/>
          <w:sz w:val="20"/>
        </w:rPr>
      </w:pPr>
      <w:r w:rsidRPr="00A374F2">
        <w:rPr>
          <w:rFonts w:cs="Calibri"/>
          <w:sz w:val="20"/>
        </w:rPr>
        <w:t xml:space="preserve">Príručku vydáva Ministerstvo dopravy, výstavby a regionálneho rozvoja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6C7186">
      <w:pPr>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D96C63">
      <w:pPr>
        <w:spacing w:before="120" w:after="0" w:line="240" w:lineRule="auto"/>
        <w:jc w:val="both"/>
        <w:rPr>
          <w:rFonts w:cs="Calibri"/>
          <w:sz w:val="20"/>
        </w:rPr>
      </w:pPr>
      <w:r w:rsidRPr="00A374F2">
        <w:rPr>
          <w:rFonts w:cs="Calibri"/>
          <w:sz w:val="20"/>
        </w:rPr>
        <w:t xml:space="preserve">Aktuálna verzia príručky je zverejnená na webovom sídle: </w:t>
      </w:r>
      <w:hyperlink r:id="rId11" w:history="1">
        <w:r w:rsidR="00A96AED" w:rsidRPr="00A374F2">
          <w:rPr>
            <w:rStyle w:val="Hypertextovprepojenie"/>
            <w:rFonts w:cs="Calibri"/>
            <w:sz w:val="20"/>
          </w:rPr>
          <w:t>www.mindop.sk</w:t>
        </w:r>
      </w:hyperlink>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D96C63">
      <w:pPr>
        <w:spacing w:before="120" w:after="0" w:line="240" w:lineRule="auto"/>
        <w:jc w:val="both"/>
        <w:rPr>
          <w:rFonts w:cs="Calibri"/>
          <w:sz w:val="20"/>
        </w:rPr>
      </w:pPr>
    </w:p>
    <w:p w:rsidR="00CA602A" w:rsidRPr="00A374F2" w:rsidRDefault="00CA602A" w:rsidP="00D96C63">
      <w:pPr>
        <w:pStyle w:val="Nadpis2"/>
        <w:tabs>
          <w:tab w:val="clear" w:pos="2128"/>
          <w:tab w:val="num" w:pos="567"/>
        </w:tabs>
        <w:spacing w:before="120" w:after="0"/>
        <w:ind w:left="578" w:hanging="578"/>
      </w:pPr>
      <w:bookmarkStart w:id="24" w:name="_Toc413652660"/>
      <w:bookmarkStart w:id="25" w:name="_Toc413680800"/>
      <w:bookmarkStart w:id="26" w:name="_Toc413681972"/>
      <w:bookmarkStart w:id="27" w:name="_Toc413682305"/>
      <w:bookmarkStart w:id="28" w:name="_Toc451861912"/>
      <w:r w:rsidRPr="00A374F2">
        <w:t>Platnosť príručky</w:t>
      </w:r>
      <w:bookmarkEnd w:id="24"/>
      <w:bookmarkEnd w:id="25"/>
      <w:bookmarkEnd w:id="26"/>
      <w:bookmarkEnd w:id="27"/>
      <w:bookmarkEnd w:id="28"/>
    </w:p>
    <w:p w:rsidR="00843536" w:rsidRPr="00004A91" w:rsidRDefault="00843536" w:rsidP="00333E62">
      <w:pPr>
        <w:pStyle w:val="BodyText1"/>
        <w:spacing w:before="120"/>
        <w:jc w:val="both"/>
        <w:rPr>
          <w:rFonts w:ascii="Calibri" w:hAnsi="Calibri" w:cs="Calibri"/>
          <w:sz w:val="20"/>
          <w:szCs w:val="20"/>
          <w:lang w:val="sk-SK"/>
        </w:rPr>
      </w:pPr>
      <w:r>
        <w:rPr>
          <w:rFonts w:ascii="Calibri" w:hAnsi="Calibri" w:cs="Calibri"/>
          <w:sz w:val="20"/>
          <w:szCs w:val="20"/>
          <w:lang w:val="sk-SK"/>
        </w:rPr>
        <w:t xml:space="preserve">Platnosť 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D96C63">
      <w:pPr>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D96C63">
      <w:pPr>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D96C63">
      <w:pPr>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D96C63">
      <w:pPr>
        <w:pStyle w:val="Nadpis1"/>
        <w:pageBreakBefore/>
        <w:shd w:val="clear" w:color="auto" w:fill="1F497D"/>
        <w:tabs>
          <w:tab w:val="clear" w:pos="851"/>
        </w:tabs>
        <w:spacing w:before="120" w:after="0"/>
        <w:ind w:left="432" w:hanging="432"/>
        <w:rPr>
          <w:b/>
          <w:color w:val="FFFFFF"/>
        </w:rPr>
      </w:pPr>
      <w:bookmarkStart w:id="29" w:name="_Všeobecné_pravidlá_oprávnenosti"/>
      <w:bookmarkStart w:id="30" w:name="_Toc451861913"/>
      <w:bookmarkEnd w:id="29"/>
      <w:r w:rsidRPr="00A374F2">
        <w:rPr>
          <w:b/>
          <w:color w:val="FFFFFF"/>
          <w:szCs w:val="32"/>
        </w:rPr>
        <w:lastRenderedPageBreak/>
        <w:t>Všeobecné pravidlá oprávnenosti výdavkov</w:t>
      </w:r>
      <w:bookmarkEnd w:id="30"/>
    </w:p>
    <w:p w:rsidR="008468E9" w:rsidRDefault="008468E9" w:rsidP="00D96C63">
      <w:pPr>
        <w:spacing w:before="120" w:after="0" w:line="240" w:lineRule="auto"/>
        <w:jc w:val="both"/>
        <w:rPr>
          <w:rFonts w:cs="Calibri"/>
          <w:sz w:val="20"/>
          <w:szCs w:val="20"/>
        </w:rPr>
      </w:pPr>
    </w:p>
    <w:p w:rsidR="00520DEC" w:rsidRPr="00A374F2" w:rsidRDefault="00520DEC" w:rsidP="00D96C63">
      <w:pPr>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D96C63">
      <w:pPr>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986A97">
      <w:pPr>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D96C63">
      <w:pPr>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D96C63">
      <w:pPr>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D96C63">
      <w:pPr>
        <w:spacing w:before="120" w:after="0" w:line="240" w:lineRule="auto"/>
        <w:jc w:val="both"/>
        <w:rPr>
          <w:rFonts w:cs="Calibri"/>
          <w:sz w:val="20"/>
          <w:szCs w:val="20"/>
        </w:rPr>
      </w:pPr>
    </w:p>
    <w:p w:rsidR="00BD2E4F" w:rsidRPr="00D96C63" w:rsidRDefault="00BD2E4F" w:rsidP="00D96C63">
      <w:pPr>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D96C63">
      <w:pPr>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D96C63">
      <w:pPr>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16.75pt" o:ole="">
            <v:imagedata r:id="rId12" o:title=""/>
          </v:shape>
          <o:OLEObject Type="Embed" ProgID="Visio.Drawing.11" ShapeID="_x0000_i1026" DrawAspect="Content" ObjectID="_1525777813" r:id="rId13"/>
        </w:object>
      </w:r>
    </w:p>
    <w:p w:rsidR="00520DEC" w:rsidRPr="00A374F2" w:rsidRDefault="00520DEC" w:rsidP="00D96C63">
      <w:pPr>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w:t>
      </w:r>
      <w:r w:rsidRPr="00A374F2">
        <w:rPr>
          <w:rFonts w:cs="Calibri"/>
          <w:sz w:val="20"/>
          <w:szCs w:val="20"/>
        </w:rPr>
        <w:lastRenderedPageBreak/>
        <w:t>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D96C63">
      <w:pPr>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D96C63">
      <w:pPr>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D96C63">
      <w:pPr>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D96C63">
      <w:pPr>
        <w:spacing w:before="120" w:after="0" w:line="240" w:lineRule="auto"/>
        <w:jc w:val="both"/>
        <w:rPr>
          <w:rFonts w:cs="Calibri"/>
          <w:b/>
          <w:sz w:val="20"/>
          <w:szCs w:val="20"/>
        </w:rPr>
      </w:pPr>
    </w:p>
    <w:p w:rsidR="005D1127" w:rsidRDefault="005D1127" w:rsidP="00D96C63">
      <w:pPr>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D96C63">
      <w:pPr>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D96C63">
      <w:pPr>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D96C63">
      <w:pPr>
        <w:spacing w:before="120" w:after="0" w:line="240" w:lineRule="auto"/>
        <w:jc w:val="both"/>
        <w:rPr>
          <w:rFonts w:cs="Calibri"/>
          <w:b/>
          <w:sz w:val="20"/>
          <w:szCs w:val="20"/>
        </w:rPr>
      </w:pPr>
    </w:p>
    <w:p w:rsidR="005D1127" w:rsidRDefault="00F95A9E" w:rsidP="00D96C63">
      <w:pPr>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D96C63">
      <w:pPr>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D96C63">
      <w:pPr>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4" w:history="1">
        <w:r w:rsidR="008833D3" w:rsidRPr="00A374F2">
          <w:rPr>
            <w:rStyle w:val="Hypertextovprepojenie"/>
            <w:rFonts w:cs="Calibri"/>
            <w:b/>
            <w:sz w:val="20"/>
          </w:rPr>
          <w:t>www.mindop.sk</w:t>
        </w:r>
      </w:hyperlink>
      <w:r w:rsidR="00A82EC9" w:rsidRPr="00A374F2">
        <w:rPr>
          <w:rFonts w:cs="Calibri"/>
          <w:b/>
          <w:sz w:val="20"/>
        </w:rPr>
        <w:t xml:space="preserve">. </w:t>
      </w:r>
    </w:p>
    <w:p w:rsidR="003B234F" w:rsidRPr="00A374F2" w:rsidRDefault="003B234F" w:rsidP="00D96C63">
      <w:pPr>
        <w:autoSpaceDE w:val="0"/>
        <w:autoSpaceDN w:val="0"/>
        <w:adjustRightInd w:val="0"/>
        <w:spacing w:before="120" w:after="0" w:line="240" w:lineRule="auto"/>
        <w:rPr>
          <w:rFonts w:cs="Calibri"/>
          <w:b/>
          <w:sz w:val="20"/>
        </w:rPr>
      </w:pPr>
    </w:p>
    <w:p w:rsidR="00697BE9" w:rsidRPr="00A374F2" w:rsidRDefault="00520DEC" w:rsidP="00D96C63">
      <w:pPr>
        <w:pStyle w:val="Nadpis2"/>
        <w:tabs>
          <w:tab w:val="clear" w:pos="2128"/>
          <w:tab w:val="num" w:pos="567"/>
        </w:tabs>
        <w:spacing w:before="120" w:after="0"/>
        <w:ind w:left="567" w:hanging="567"/>
      </w:pPr>
      <w:bookmarkStart w:id="31" w:name="_Toc451861914"/>
      <w:r w:rsidRPr="00A374F2">
        <w:t>Vecná oprávnenosť výdavku</w:t>
      </w:r>
      <w:bookmarkEnd w:id="31"/>
    </w:p>
    <w:p w:rsidR="00520DEC" w:rsidRPr="00A374F2" w:rsidRDefault="00520DEC" w:rsidP="00D96C63">
      <w:pPr>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poskytovateľom je tá istá osoba);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lastRenderedPageBreak/>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D96C63">
      <w:pPr>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D96C63">
      <w:pPr>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ins w:id="32" w:author="MDVRR" w:date="2016-04-05T10:03:00Z">
        <w:r w:rsidR="008F15E0">
          <w:rPr>
            <w:rFonts w:cs="Calibri"/>
            <w:color w:val="000000"/>
            <w:sz w:val="20"/>
            <w:szCs w:val="20"/>
          </w:rPr>
          <w:t xml:space="preserve">Finančné a percentuálne </w:t>
        </w:r>
      </w:ins>
      <w:del w:id="33" w:author="MDVRR" w:date="2016-04-05T10:03:00Z">
        <w:r w:rsidR="005B01F0" w:rsidRPr="00A374F2" w:rsidDel="008F15E0">
          <w:rPr>
            <w:rFonts w:cs="Calibri"/>
            <w:color w:val="000000"/>
            <w:sz w:val="20"/>
            <w:szCs w:val="20"/>
          </w:rPr>
          <w:delText>L</w:delText>
        </w:r>
      </w:del>
      <w:ins w:id="34" w:author="MDVRR" w:date="2016-04-05T10:03:00Z">
        <w:r w:rsidR="008F15E0">
          <w:rPr>
            <w:rFonts w:cs="Calibri"/>
            <w:color w:val="000000"/>
            <w:sz w:val="20"/>
            <w:szCs w:val="20"/>
          </w:rPr>
          <w:t>l</w:t>
        </w:r>
      </w:ins>
      <w:r w:rsidR="005B01F0" w:rsidRPr="00A374F2">
        <w:rPr>
          <w:rFonts w:cs="Calibri"/>
          <w:color w:val="000000"/>
          <w:sz w:val="20"/>
          <w:szCs w:val="20"/>
        </w:rPr>
        <w:t xml:space="preserve">imity </w:t>
      </w:r>
      <w:ins w:id="35" w:author="MDVRR" w:date="2016-04-05T10:03:00Z">
        <w:r w:rsidR="008F15E0">
          <w:rPr>
            <w:rFonts w:cs="Calibri"/>
            <w:color w:val="000000"/>
            <w:sz w:val="20"/>
            <w:szCs w:val="20"/>
          </w:rPr>
          <w:t>na vybrané typy výdavkov</w:t>
        </w:r>
      </w:ins>
      <w:del w:id="36" w:author="MDVRR" w:date="2016-04-05T10:04:00Z">
        <w:r w:rsidR="005B01F0" w:rsidRPr="00A374F2" w:rsidDel="008F15E0">
          <w:rPr>
            <w:rFonts w:cs="Calibri"/>
            <w:color w:val="000000"/>
            <w:sz w:val="20"/>
            <w:szCs w:val="20"/>
          </w:rPr>
          <w:delText>– nepriame výdavky a v prílohe 2 Limity – priame výdavky</w:delText>
        </w:r>
      </w:del>
      <w:r w:rsidR="005B01F0" w:rsidRPr="00A374F2">
        <w:rPr>
          <w:rFonts w:cs="Calibri"/>
          <w:color w:val="000000"/>
          <w:sz w:val="20"/>
          <w:szCs w:val="20"/>
        </w:rPr>
        <w:t xml:space="preserve">.  </w:t>
      </w:r>
    </w:p>
    <w:p w:rsidR="00BB5E85" w:rsidRDefault="00520DEC"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D96C63">
      <w:pPr>
        <w:autoSpaceDE w:val="0"/>
        <w:autoSpaceDN w:val="0"/>
        <w:adjustRightInd w:val="0"/>
        <w:spacing w:before="120" w:after="0" w:line="240" w:lineRule="auto"/>
        <w:jc w:val="both"/>
        <w:rPr>
          <w:rFonts w:cs="Calibri"/>
          <w:color w:val="000000"/>
          <w:sz w:val="20"/>
          <w:szCs w:val="20"/>
        </w:rPr>
      </w:pPr>
    </w:p>
    <w:p w:rsidR="00520DEC" w:rsidRPr="00A374F2" w:rsidRDefault="00520DEC" w:rsidP="00D96C63">
      <w:pPr>
        <w:pStyle w:val="Nadpis2"/>
        <w:tabs>
          <w:tab w:val="clear" w:pos="2128"/>
          <w:tab w:val="num" w:pos="567"/>
        </w:tabs>
        <w:spacing w:before="120" w:after="0"/>
        <w:ind w:left="567" w:hanging="567"/>
      </w:pPr>
      <w:bookmarkStart w:id="37" w:name="_Časová_oprávnenosť_výdavku"/>
      <w:bookmarkStart w:id="38" w:name="_Toc451861915"/>
      <w:bookmarkEnd w:id="37"/>
      <w:r w:rsidRPr="00A374F2">
        <w:t>Časová oprávnenosť výdavku</w:t>
      </w:r>
      <w:bookmarkEnd w:id="38"/>
      <w:r w:rsidRPr="00A374F2">
        <w:t xml:space="preserve"> </w:t>
      </w:r>
    </w:p>
    <w:p w:rsidR="00520DEC" w:rsidRPr="00A374F2" w:rsidRDefault="00893466"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520DEC" w:rsidRPr="00A374F2" w:rsidRDefault="00893466"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D96C63">
      <w:pPr>
        <w:autoSpaceDE w:val="0"/>
        <w:autoSpaceDN w:val="0"/>
        <w:adjustRightInd w:val="0"/>
        <w:spacing w:before="120" w:after="0" w:line="240" w:lineRule="auto"/>
        <w:jc w:val="both"/>
        <w:rPr>
          <w:rFonts w:cs="Calibri"/>
          <w:color w:val="000000"/>
          <w:sz w:val="20"/>
          <w:szCs w:val="20"/>
        </w:rPr>
      </w:pPr>
    </w:p>
    <w:p w:rsidR="00520DEC" w:rsidRPr="00A374F2" w:rsidRDefault="00520DEC" w:rsidP="00D96C63">
      <w:pPr>
        <w:pStyle w:val="Nadpis2"/>
        <w:tabs>
          <w:tab w:val="clear" w:pos="2128"/>
          <w:tab w:val="num" w:pos="567"/>
        </w:tabs>
        <w:spacing w:before="120" w:after="0"/>
        <w:ind w:left="567" w:hanging="567"/>
      </w:pPr>
      <w:bookmarkStart w:id="39" w:name="_Toc451861916"/>
      <w:r w:rsidRPr="00A374F2">
        <w:t>Územná oprávnenosť výdavku</w:t>
      </w:r>
      <w:bookmarkEnd w:id="39"/>
      <w:r w:rsidRPr="00A374F2">
        <w:t xml:space="preserve"> </w:t>
      </w:r>
    </w:p>
    <w:p w:rsidR="0099046F" w:rsidRPr="001D0386" w:rsidRDefault="00520DEC" w:rsidP="0099046F">
      <w:pPr>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D96C63">
      <w:pPr>
        <w:spacing w:before="120" w:after="0" w:line="240" w:lineRule="auto"/>
        <w:jc w:val="both"/>
        <w:rPr>
          <w:sz w:val="20"/>
          <w:szCs w:val="20"/>
        </w:rPr>
      </w:pPr>
    </w:p>
    <w:p w:rsidR="00C61E59" w:rsidRDefault="00C61E59" w:rsidP="00D96C63">
      <w:pPr>
        <w:spacing w:before="120" w:after="0" w:line="240" w:lineRule="auto"/>
        <w:jc w:val="both"/>
        <w:rPr>
          <w:b/>
          <w:sz w:val="20"/>
          <w:szCs w:val="20"/>
        </w:rPr>
      </w:pPr>
    </w:p>
    <w:p w:rsidR="00666906" w:rsidRDefault="00666906" w:rsidP="00D96C63">
      <w:pPr>
        <w:spacing w:before="120" w:after="0" w:line="240" w:lineRule="auto"/>
        <w:jc w:val="both"/>
        <w:rPr>
          <w:b/>
          <w:sz w:val="20"/>
          <w:szCs w:val="20"/>
        </w:rPr>
      </w:pPr>
    </w:p>
    <w:p w:rsidR="004E6449" w:rsidRDefault="004E6449" w:rsidP="00D96C63">
      <w:pPr>
        <w:spacing w:before="120" w:after="0" w:line="240" w:lineRule="auto"/>
        <w:jc w:val="both"/>
        <w:rPr>
          <w:b/>
          <w:sz w:val="20"/>
          <w:szCs w:val="20"/>
        </w:rPr>
      </w:pPr>
    </w:p>
    <w:p w:rsidR="00990E58" w:rsidRDefault="00990E58" w:rsidP="00D96C63">
      <w:pPr>
        <w:spacing w:before="120" w:after="0" w:line="240" w:lineRule="auto"/>
        <w:jc w:val="both"/>
        <w:rPr>
          <w:b/>
          <w:sz w:val="20"/>
          <w:szCs w:val="20"/>
        </w:rPr>
      </w:pPr>
    </w:p>
    <w:p w:rsidR="005957AE" w:rsidRPr="00A374F2" w:rsidRDefault="00666906" w:rsidP="00D96C63">
      <w:pPr>
        <w:spacing w:before="120" w:after="0" w:line="240" w:lineRule="auto"/>
        <w:jc w:val="both"/>
        <w:rPr>
          <w:b/>
          <w:sz w:val="20"/>
          <w:szCs w:val="20"/>
        </w:rPr>
      </w:pPr>
      <w:r>
        <w:rPr>
          <w:b/>
          <w:sz w:val="20"/>
          <w:szCs w:val="20"/>
        </w:rPr>
        <w:lastRenderedPageBreak/>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D96C63">
            <w:pPr>
              <w:spacing w:before="120" w:after="0" w:line="240" w:lineRule="auto"/>
              <w:rPr>
                <w:sz w:val="20"/>
                <w:szCs w:val="20"/>
              </w:rPr>
            </w:pP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FF1AF2">
            <w:pPr>
              <w:spacing w:before="120" w:after="0" w:line="240" w:lineRule="auto"/>
              <w:rPr>
                <w:sz w:val="20"/>
                <w:szCs w:val="20"/>
              </w:rPr>
            </w:pPr>
            <w:r w:rsidRPr="00FF1AF2">
              <w:rPr>
                <w:sz w:val="20"/>
                <w:szCs w:val="20"/>
              </w:rPr>
              <w:t xml:space="preserve"> princíp pro-rata</w:t>
            </w:r>
          </w:p>
        </w:tc>
      </w:tr>
      <w:tr w:rsidR="00CD52E8" w:rsidRPr="00A374F2" w:rsidTr="00333E62">
        <w:trPr>
          <w:trHeight w:val="340"/>
        </w:trPr>
        <w:tc>
          <w:tcPr>
            <w:tcW w:w="3969" w:type="dxa"/>
            <w:vMerge/>
            <w:shd w:val="clear" w:color="auto" w:fill="DBE5F1"/>
            <w:vAlign w:val="center"/>
          </w:tcPr>
          <w:p w:rsidR="008833D3" w:rsidRPr="00A374F2" w:rsidRDefault="008833D3" w:rsidP="00D96C63">
            <w:pPr>
              <w:spacing w:before="120" w:after="0" w:line="240" w:lineRule="auto"/>
              <w:rPr>
                <w:sz w:val="20"/>
                <w:szCs w:val="20"/>
              </w:rPr>
            </w:pP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FF1AF2">
            <w:pPr>
              <w:spacing w:before="120" w:after="0" w:line="240" w:lineRule="auto"/>
              <w:rPr>
                <w:sz w:val="20"/>
                <w:szCs w:val="20"/>
              </w:rPr>
            </w:pPr>
            <w:r w:rsidRPr="00FF1AF2">
              <w:rPr>
                <w:sz w:val="20"/>
                <w:szCs w:val="20"/>
              </w:rPr>
              <w:t>princíp pro-rata</w:t>
            </w:r>
          </w:p>
        </w:tc>
      </w:tr>
    </w:tbl>
    <w:p w:rsidR="00520DEC" w:rsidRPr="00A374F2" w:rsidRDefault="00520DEC" w:rsidP="00D96C63">
      <w:pPr>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D96C63">
      <w:pPr>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D96C63">
      <w:pPr>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D96C63">
      <w:pPr>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D96C63">
      <w:pPr>
        <w:autoSpaceDE w:val="0"/>
        <w:autoSpaceDN w:val="0"/>
        <w:adjustRightInd w:val="0"/>
        <w:spacing w:before="120" w:after="0" w:line="240" w:lineRule="auto"/>
        <w:jc w:val="both"/>
        <w:rPr>
          <w:sz w:val="20"/>
          <w:szCs w:val="20"/>
        </w:rPr>
      </w:pPr>
    </w:p>
    <w:p w:rsidR="00697BE9" w:rsidRPr="00A374F2" w:rsidRDefault="00520DEC" w:rsidP="00D96C63">
      <w:pPr>
        <w:pStyle w:val="Nadpis2"/>
        <w:tabs>
          <w:tab w:val="clear" w:pos="2128"/>
          <w:tab w:val="num" w:pos="567"/>
        </w:tabs>
        <w:spacing w:before="120" w:after="0"/>
        <w:ind w:left="567" w:hanging="567"/>
      </w:pPr>
      <w:bookmarkStart w:id="40" w:name="_Toc451861917"/>
      <w:r w:rsidRPr="00A374F2">
        <w:t>Neoprávnené výdavky</w:t>
      </w:r>
      <w:bookmarkEnd w:id="40"/>
    </w:p>
    <w:p w:rsidR="00520DEC" w:rsidRPr="00333E62" w:rsidRDefault="00A02E46" w:rsidP="00D96C63">
      <w:pPr>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B63D6B">
      <w:pPr>
        <w:numPr>
          <w:ilvl w:val="0"/>
          <w:numId w:val="69"/>
        </w:numPr>
        <w:spacing w:before="120" w:after="0" w:line="240" w:lineRule="auto"/>
        <w:jc w:val="both"/>
        <w:rPr>
          <w:sz w:val="20"/>
          <w:szCs w:val="20"/>
        </w:rPr>
      </w:pPr>
      <w:r>
        <w:rPr>
          <w:sz w:val="20"/>
          <w:szCs w:val="20"/>
        </w:rPr>
        <w:t>výdavky bez priameho vzťahu k projektu;</w:t>
      </w:r>
    </w:p>
    <w:p w:rsidR="00D35F35" w:rsidRDefault="00D35F35" w:rsidP="00B63D6B">
      <w:pPr>
        <w:numPr>
          <w:ilvl w:val="0"/>
          <w:numId w:val="69"/>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B63D6B">
      <w:pPr>
        <w:numPr>
          <w:ilvl w:val="0"/>
          <w:numId w:val="69"/>
        </w:numPr>
        <w:spacing w:before="120" w:after="0" w:line="240" w:lineRule="auto"/>
        <w:jc w:val="both"/>
        <w:rPr>
          <w:sz w:val="20"/>
          <w:szCs w:val="20"/>
        </w:rPr>
      </w:pPr>
      <w:r>
        <w:rPr>
          <w:sz w:val="20"/>
          <w:szCs w:val="20"/>
        </w:rPr>
        <w:t>výdavky, ktoré vznikli po 31.12.2023;</w:t>
      </w:r>
    </w:p>
    <w:p w:rsidR="00520DEC" w:rsidRPr="00A374F2" w:rsidRDefault="00520DEC" w:rsidP="00B63D6B">
      <w:pPr>
        <w:numPr>
          <w:ilvl w:val="0"/>
          <w:numId w:val="69"/>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B63D6B">
      <w:pPr>
        <w:numPr>
          <w:ilvl w:val="0"/>
          <w:numId w:val="69"/>
        </w:numPr>
        <w:spacing w:before="120" w:after="0" w:line="240" w:lineRule="auto"/>
        <w:jc w:val="both"/>
        <w:rPr>
          <w:sz w:val="20"/>
          <w:szCs w:val="20"/>
        </w:rPr>
      </w:pPr>
      <w:r w:rsidRPr="00A374F2">
        <w:rPr>
          <w:sz w:val="20"/>
          <w:szCs w:val="20"/>
        </w:rPr>
        <w:lastRenderedPageBreak/>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B63D6B">
      <w:pPr>
        <w:numPr>
          <w:ilvl w:val="0"/>
          <w:numId w:val="69"/>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333E62">
      <w:pPr>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B63D6B">
      <w:pPr>
        <w:numPr>
          <w:ilvl w:val="0"/>
          <w:numId w:val="60"/>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B63D6B">
      <w:pPr>
        <w:numPr>
          <w:ilvl w:val="0"/>
          <w:numId w:val="60"/>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333E62">
      <w:pPr>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B66557">
      <w:pPr>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B63D6B">
      <w:pPr>
        <w:numPr>
          <w:ilvl w:val="0"/>
          <w:numId w:val="61"/>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B63D6B">
      <w:pPr>
        <w:numPr>
          <w:ilvl w:val="0"/>
          <w:numId w:val="61"/>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333E62">
      <w:pPr>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D96C63">
      <w:pPr>
        <w:spacing w:before="120" w:after="0" w:line="240" w:lineRule="auto"/>
        <w:ind w:left="284"/>
        <w:jc w:val="both"/>
        <w:rPr>
          <w:sz w:val="20"/>
          <w:szCs w:val="20"/>
        </w:rPr>
      </w:pPr>
      <w:r w:rsidRPr="00A374F2">
        <w:rPr>
          <w:sz w:val="20"/>
          <w:szCs w:val="20"/>
        </w:rPr>
        <w:t xml:space="preserve"> </w:t>
      </w:r>
    </w:p>
    <w:p w:rsidR="00697BE9" w:rsidRPr="00A374F2" w:rsidRDefault="00520DEC" w:rsidP="00D96C63">
      <w:pPr>
        <w:pStyle w:val="Nadpis2"/>
        <w:tabs>
          <w:tab w:val="clear" w:pos="2128"/>
          <w:tab w:val="num" w:pos="567"/>
        </w:tabs>
        <w:spacing w:before="120" w:after="0"/>
        <w:ind w:left="567" w:hanging="567"/>
      </w:pPr>
      <w:bookmarkStart w:id="41" w:name="_Toc451861918"/>
      <w:r w:rsidRPr="00A374F2">
        <w:t>Projekty generujúce čisté príjmy</w:t>
      </w:r>
      <w:bookmarkEnd w:id="41"/>
    </w:p>
    <w:p w:rsidR="0048058E" w:rsidRPr="00333E62" w:rsidRDefault="0048058E" w:rsidP="00333E62">
      <w:pPr>
        <w:pStyle w:val="Odsekzoznamu"/>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D96C63">
      <w:pPr>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333E62">
      <w:pPr>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xml:space="preserve">, ktoré vzniknú v priebehu príslušného obdobia. </w:t>
      </w:r>
    </w:p>
    <w:p w:rsidR="00520DEC" w:rsidRPr="00A374F2" w:rsidRDefault="00520DEC" w:rsidP="00D96C63">
      <w:pPr>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D96C63">
      <w:pPr>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D96C63">
      <w:pPr>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D96C63">
      <w:pPr>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D96C63">
      <w:pPr>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986A97">
      <w:pPr>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986A97">
      <w:pPr>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D96C63">
      <w:pPr>
        <w:spacing w:before="120" w:after="0" w:line="240" w:lineRule="auto"/>
        <w:jc w:val="both"/>
        <w:rPr>
          <w:sz w:val="20"/>
          <w:szCs w:val="20"/>
        </w:rPr>
      </w:pPr>
      <w:r w:rsidRPr="00A374F2">
        <w:rPr>
          <w:sz w:val="20"/>
          <w:szCs w:val="20"/>
        </w:rPr>
        <w:lastRenderedPageBreak/>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D96C63">
      <w:pPr>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D96C63">
      <w:pPr>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D96C63">
      <w:pPr>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15" w:history="1">
        <w:r w:rsidR="00A96AED" w:rsidRPr="00A374F2">
          <w:rPr>
            <w:rStyle w:val="Hypertextovprepojenie"/>
            <w:sz w:val="20"/>
            <w:szCs w:val="20"/>
          </w:rPr>
          <w:t>www.mindop.sk</w:t>
        </w:r>
      </w:hyperlink>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D96C63">
      <w:pPr>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D96C63">
      <w:pPr>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D96C63">
      <w:pPr>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B63D6B">
      <w:pPr>
        <w:numPr>
          <w:ilvl w:val="0"/>
          <w:numId w:val="62"/>
        </w:numPr>
        <w:spacing w:before="120" w:after="0" w:line="240" w:lineRule="auto"/>
        <w:ind w:left="641" w:hanging="357"/>
        <w:jc w:val="both"/>
        <w:rPr>
          <w:sz w:val="20"/>
          <w:szCs w:val="20"/>
        </w:rPr>
      </w:pPr>
      <w:r w:rsidRPr="00D96C63">
        <w:rPr>
          <w:color w:val="000000"/>
          <w:sz w:val="20"/>
          <w:szCs w:val="20"/>
        </w:rPr>
        <w:t>projekty, pri ktorých celkové oprávnené výdavky pred ich znížením o čisté príjmy podľa vyššie uvedených ustanovení nepresahujú 1 000 000 EUR;</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technickú pomoc;</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B63D6B">
      <w:pPr>
        <w:numPr>
          <w:ilvl w:val="0"/>
          <w:numId w:val="62"/>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B63D6B">
      <w:pPr>
        <w:numPr>
          <w:ilvl w:val="0"/>
          <w:numId w:val="62"/>
        </w:numPr>
        <w:spacing w:before="120" w:after="0" w:line="240" w:lineRule="auto"/>
        <w:jc w:val="both"/>
        <w:rPr>
          <w:sz w:val="20"/>
          <w:szCs w:val="20"/>
        </w:rPr>
      </w:pPr>
      <w:r w:rsidRPr="00AF0359">
        <w:rPr>
          <w:sz w:val="20"/>
          <w:szCs w:val="20"/>
        </w:rPr>
        <w:t>pomoc de minimis;</w:t>
      </w:r>
    </w:p>
    <w:p w:rsidR="00520DEC" w:rsidRPr="00A374F2" w:rsidRDefault="00520DEC" w:rsidP="00B63D6B">
      <w:pPr>
        <w:numPr>
          <w:ilvl w:val="0"/>
          <w:numId w:val="62"/>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B63D6B">
      <w:pPr>
        <w:numPr>
          <w:ilvl w:val="0"/>
          <w:numId w:val="62"/>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D96C63">
      <w:pPr>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D96C63">
      <w:pPr>
        <w:pStyle w:val="Odsekzoznamu"/>
        <w:spacing w:before="120" w:after="0" w:line="240" w:lineRule="auto"/>
        <w:ind w:left="0"/>
        <w:rPr>
          <w:rFonts w:ascii="Arial Narrow" w:hAnsi="Arial Narrow"/>
          <w:color w:val="4F81BD"/>
          <w:sz w:val="24"/>
          <w:lang w:val="sk-SK"/>
        </w:rPr>
      </w:pPr>
    </w:p>
    <w:p w:rsidR="00697BE9" w:rsidRPr="006C23FE" w:rsidRDefault="00520DEC" w:rsidP="00D96C63">
      <w:pPr>
        <w:pStyle w:val="Odsekzoznamu"/>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D96C63">
      <w:pPr>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D96C63">
      <w:pPr>
        <w:spacing w:before="120" w:after="0" w:line="240" w:lineRule="auto"/>
        <w:jc w:val="both"/>
        <w:rPr>
          <w:sz w:val="20"/>
          <w:szCs w:val="20"/>
        </w:rPr>
      </w:pPr>
      <w:r w:rsidRPr="00A374F2">
        <w:rPr>
          <w:sz w:val="20"/>
          <w:szCs w:val="20"/>
        </w:rPr>
        <w:t>Uvedené pravidlo sa nevzťahuje na:</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lastRenderedPageBreak/>
        <w:t>návratnú pomoc podliehajúcu povinnosti úplného splatenia,</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B63D6B">
      <w:pPr>
        <w:numPr>
          <w:ilvl w:val="0"/>
          <w:numId w:val="63"/>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B63D6B">
      <w:pPr>
        <w:numPr>
          <w:ilvl w:val="0"/>
          <w:numId w:val="63"/>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697BE9" w:rsidRDefault="00520DEC" w:rsidP="00D96C63">
      <w:pPr>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C41F2F" w:rsidRPr="00A374F2" w:rsidRDefault="00C41F2F" w:rsidP="00D96C63">
      <w:pPr>
        <w:spacing w:before="120" w:after="0" w:line="240" w:lineRule="auto"/>
        <w:jc w:val="both"/>
        <w:rPr>
          <w:sz w:val="20"/>
          <w:szCs w:val="20"/>
        </w:rPr>
      </w:pPr>
    </w:p>
    <w:p w:rsidR="00C45089" w:rsidRPr="00333E62" w:rsidRDefault="00C45089" w:rsidP="00D96C63">
      <w:pPr>
        <w:pStyle w:val="Nadpis2"/>
        <w:tabs>
          <w:tab w:val="clear" w:pos="2128"/>
          <w:tab w:val="num" w:pos="567"/>
        </w:tabs>
        <w:spacing w:before="120" w:after="0"/>
        <w:ind w:left="567" w:hanging="567"/>
      </w:pPr>
      <w:bookmarkStart w:id="42" w:name="_Toc451861919"/>
      <w:r>
        <w:rPr>
          <w:lang w:val="sk-SK"/>
        </w:rPr>
        <w:t>Infraštruktúra</w:t>
      </w:r>
      <w:bookmarkEnd w:id="42"/>
    </w:p>
    <w:p w:rsidR="00C45089" w:rsidRPr="000F47DD" w:rsidRDefault="00C45089" w:rsidP="00C45089">
      <w:pPr>
        <w:spacing w:before="120" w:after="0" w:line="240" w:lineRule="auto"/>
        <w:jc w:val="both"/>
        <w:rPr>
          <w:sz w:val="20"/>
          <w:szCs w:val="20"/>
        </w:rPr>
      </w:pPr>
      <w:r w:rsidRPr="000F47DD">
        <w:rPr>
          <w:sz w:val="20"/>
          <w:szCs w:val="20"/>
        </w:rPr>
        <w:t>Všeobecné nariadenie a nariadenia vzťahujúce sa na jednotlivé fondy nedefinujú pojem „infraštruktúra“ ani „zariadenie“. Nakoľko v týchto nariadeniach absentuje ich definícia, pojmy „infraštruktúra“ alebo „zariadenie“ majú byť interpretované v súlade s všeobecnými princípmi práva a tiež s ohľadom na definície zaužívané v rámci kohéznej politiky v predchádzajúcich programových obdobiach.</w:t>
      </w:r>
    </w:p>
    <w:p w:rsidR="00C45089" w:rsidRPr="000F47DD" w:rsidRDefault="00C45089" w:rsidP="00C45089">
      <w:pPr>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B63D6B">
      <w:pPr>
        <w:numPr>
          <w:ilvl w:val="0"/>
          <w:numId w:val="67"/>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B63D6B">
      <w:pPr>
        <w:numPr>
          <w:ilvl w:val="0"/>
          <w:numId w:val="67"/>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Pr="000F47DD" w:rsidRDefault="00C45089" w:rsidP="00B63D6B">
      <w:pPr>
        <w:numPr>
          <w:ilvl w:val="0"/>
          <w:numId w:val="67"/>
        </w:numPr>
        <w:spacing w:before="120" w:after="0" w:line="240" w:lineRule="auto"/>
        <w:ind w:left="714" w:hanging="357"/>
        <w:rPr>
          <w:sz w:val="20"/>
          <w:szCs w:val="20"/>
        </w:rPr>
      </w:pPr>
      <w:r w:rsidRPr="000F47DD">
        <w:rPr>
          <w:sz w:val="20"/>
          <w:szCs w:val="20"/>
        </w:rPr>
        <w:t>aj napriek používaniu si uchováva pôvodný tvar a vzhľad.</w:t>
      </w:r>
    </w:p>
    <w:p w:rsidR="00C45089" w:rsidRDefault="00C45089" w:rsidP="00C45089">
      <w:pPr>
        <w:spacing w:before="120" w:after="0" w:line="240" w:lineRule="auto"/>
        <w:jc w:val="both"/>
        <w:rPr>
          <w:sz w:val="20"/>
          <w:szCs w:val="20"/>
        </w:rPr>
      </w:pPr>
      <w:r w:rsidRPr="000F47DD">
        <w:rPr>
          <w:sz w:val="20"/>
          <w:szCs w:val="20"/>
        </w:rPr>
        <w:t xml:space="preserve">Nehmotný majetok (majetok nemateriálnej povahy) ako je napríklad softvér, IT systémy nespadá do definície infraštruktúry. </w:t>
      </w:r>
    </w:p>
    <w:p w:rsidR="00C45089" w:rsidRPr="00333E62" w:rsidRDefault="00C45089" w:rsidP="00333E62">
      <w:pPr>
        <w:rPr>
          <w:lang w:val="x-none"/>
        </w:rPr>
      </w:pPr>
    </w:p>
    <w:p w:rsidR="00552F07" w:rsidRPr="00A374F2" w:rsidRDefault="00552F07" w:rsidP="00D96C63">
      <w:pPr>
        <w:pStyle w:val="Nadpis2"/>
        <w:tabs>
          <w:tab w:val="clear" w:pos="2128"/>
          <w:tab w:val="num" w:pos="567"/>
        </w:tabs>
        <w:spacing w:before="120" w:after="0"/>
        <w:ind w:left="567" w:hanging="567"/>
      </w:pPr>
      <w:bookmarkStart w:id="43" w:name="_Toc451861920"/>
      <w:r w:rsidRPr="00A374F2">
        <w:t>Vyvolané investície</w:t>
      </w:r>
      <w:bookmarkEnd w:id="43"/>
    </w:p>
    <w:p w:rsidR="00957DDF" w:rsidRPr="00A374F2" w:rsidRDefault="00957DDF" w:rsidP="00D96C63">
      <w:pPr>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D96C63">
      <w:pPr>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D96C63">
      <w:pPr>
        <w:spacing w:before="120" w:after="0" w:line="240" w:lineRule="auto"/>
        <w:jc w:val="both"/>
        <w:rPr>
          <w:bCs/>
          <w:sz w:val="20"/>
          <w:szCs w:val="20"/>
        </w:rPr>
      </w:pPr>
    </w:p>
    <w:p w:rsidR="00957DDF" w:rsidRPr="00A374F2" w:rsidRDefault="00957DDF" w:rsidP="00D96C63">
      <w:pPr>
        <w:pStyle w:val="Nadpis2"/>
        <w:tabs>
          <w:tab w:val="clear" w:pos="2128"/>
          <w:tab w:val="num" w:pos="567"/>
        </w:tabs>
        <w:spacing w:before="120" w:after="0"/>
        <w:ind w:left="567" w:hanging="567"/>
      </w:pPr>
      <w:bookmarkStart w:id="44" w:name="_Nepriame_výdavky"/>
      <w:bookmarkStart w:id="45" w:name="_Toc451861921"/>
      <w:bookmarkEnd w:id="44"/>
      <w:r w:rsidRPr="00A374F2">
        <w:t>Nepriame výdavky</w:t>
      </w:r>
      <w:bookmarkEnd w:id="45"/>
    </w:p>
    <w:p w:rsidR="00957DDF" w:rsidRPr="00A374F2" w:rsidRDefault="00A70D4D" w:rsidP="00D96C63">
      <w:pPr>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6"/>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B63D6B">
      <w:pPr>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lastRenderedPageBreak/>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Pr="00333E62" w:rsidRDefault="00F00B48"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AA5A0E" w:rsidRPr="00333E62" w:rsidRDefault="00AA5A0E" w:rsidP="00B63D6B">
      <w:pPr>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B63D6B">
      <w:pPr>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r w:rsidRPr="005957AE">
        <w:rPr>
          <w:sz w:val="20"/>
          <w:szCs w:val="20"/>
        </w:rPr>
        <w:t>:</w:t>
      </w:r>
    </w:p>
    <w:p w:rsidR="00EB0317" w:rsidRPr="00333E62" w:rsidRDefault="00EB0317" w:rsidP="00B63D6B">
      <w:pPr>
        <w:numPr>
          <w:ilvl w:val="0"/>
          <w:numId w:val="68"/>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p>
    <w:p w:rsidR="00957DDF" w:rsidRPr="00333E62" w:rsidRDefault="00957DDF" w:rsidP="00B63D6B">
      <w:pPr>
        <w:numPr>
          <w:ilvl w:val="0"/>
          <w:numId w:val="68"/>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7"/>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r w:rsidR="0038495C" w:rsidRPr="00333E62">
        <w:rPr>
          <w:sz w:val="20"/>
          <w:szCs w:val="20"/>
        </w:rPr>
        <w:t xml:space="preserve"> </w:t>
      </w:r>
    </w:p>
    <w:p w:rsidR="00580A60" w:rsidRPr="00333E62" w:rsidRDefault="00580A60" w:rsidP="00B63D6B">
      <w:pPr>
        <w:numPr>
          <w:ilvl w:val="0"/>
          <w:numId w:val="68"/>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 úverom;</w:t>
      </w:r>
    </w:p>
    <w:p w:rsidR="00580A60" w:rsidRDefault="001C656D" w:rsidP="00B63D6B">
      <w:pPr>
        <w:numPr>
          <w:ilvl w:val="0"/>
          <w:numId w:val="68"/>
        </w:numPr>
        <w:tabs>
          <w:tab w:val="clear" w:pos="1260"/>
          <w:tab w:val="num" w:pos="851"/>
        </w:tabs>
        <w:spacing w:before="120" w:after="0" w:line="240" w:lineRule="auto"/>
        <w:ind w:left="850" w:hanging="357"/>
        <w:jc w:val="both"/>
        <w:rPr>
          <w:ins w:id="46" w:author="MDVRR" w:date="2016-04-06T15:00:00Z"/>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r w:rsidR="00167810" w:rsidRPr="00DC1975">
        <w:rPr>
          <w:sz w:val="20"/>
          <w:szCs w:val="20"/>
        </w:rPr>
        <w:t>.</w:t>
      </w:r>
    </w:p>
    <w:p w:rsidR="00957DDF" w:rsidRPr="00A374F2" w:rsidRDefault="00A70D4D" w:rsidP="00D96C63">
      <w:pPr>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D96C63">
      <w:pPr>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 do oprávnených výdavkov na podporné aktivity projektu.</w:t>
      </w:r>
    </w:p>
    <w:p w:rsidR="00ED0E3A" w:rsidRDefault="00BC2AAE" w:rsidP="00D96C63">
      <w:pPr>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D96C63">
      <w:pPr>
        <w:spacing w:before="120" w:after="0" w:line="240" w:lineRule="auto"/>
        <w:jc w:val="both"/>
        <w:rPr>
          <w:ins w:id="47" w:author="MDVRR" w:date="2016-04-06T14:56:00Z"/>
          <w:rFonts w:cs="Calibri"/>
          <w:sz w:val="20"/>
          <w:szCs w:val="20"/>
        </w:rPr>
      </w:pPr>
      <w:ins w:id="48" w:author="MDVRR" w:date="2016-04-06T15:00:00Z">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ins>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D96C63">
      <w:pPr>
        <w:spacing w:before="120" w:after="0" w:line="240" w:lineRule="auto"/>
        <w:jc w:val="both"/>
        <w:rPr>
          <w:rFonts w:cs="Calibri"/>
          <w:sz w:val="20"/>
          <w:szCs w:val="20"/>
        </w:rPr>
      </w:pPr>
    </w:p>
    <w:p w:rsidR="00CC4E20" w:rsidRDefault="00CC4E20" w:rsidP="00D96C63">
      <w:pPr>
        <w:spacing w:before="120" w:after="0" w:line="240" w:lineRule="auto"/>
        <w:jc w:val="both"/>
        <w:rPr>
          <w:rFonts w:cs="Calibri"/>
          <w:sz w:val="20"/>
          <w:szCs w:val="20"/>
        </w:rPr>
      </w:pPr>
    </w:p>
    <w:p w:rsidR="00CB55D8" w:rsidRPr="000F47DD" w:rsidRDefault="00CB55D8" w:rsidP="00CC4E20">
      <w:pPr>
        <w:spacing w:before="120" w:after="0" w:line="240" w:lineRule="auto"/>
        <w:jc w:val="both"/>
        <w:rPr>
          <w:sz w:val="20"/>
          <w:szCs w:val="20"/>
        </w:rPr>
      </w:pPr>
    </w:p>
    <w:p w:rsidR="00CC4E20" w:rsidRPr="00A374F2" w:rsidRDefault="00CC4E20" w:rsidP="00CC4E20">
      <w:pPr>
        <w:spacing w:before="120" w:after="0" w:line="240" w:lineRule="auto"/>
        <w:jc w:val="both"/>
        <w:rPr>
          <w:sz w:val="20"/>
          <w:szCs w:val="20"/>
        </w:rPr>
      </w:pPr>
    </w:p>
    <w:p w:rsidR="00CC4E20" w:rsidRPr="00D96C63" w:rsidRDefault="00CC4E20" w:rsidP="00D96C63">
      <w:pPr>
        <w:rPr>
          <w:sz w:val="28"/>
          <w:szCs w:val="23"/>
        </w:rPr>
      </w:pPr>
    </w:p>
    <w:p w:rsidR="00697BE9" w:rsidRPr="00A45EB1" w:rsidRDefault="00802638" w:rsidP="00D96C63">
      <w:pPr>
        <w:pStyle w:val="Nadpis1"/>
        <w:pageBreakBefore/>
        <w:shd w:val="clear" w:color="auto" w:fill="1F497D"/>
        <w:tabs>
          <w:tab w:val="clear" w:pos="851"/>
        </w:tabs>
        <w:spacing w:before="120" w:after="0"/>
        <w:ind w:left="432" w:hanging="432"/>
        <w:rPr>
          <w:b/>
          <w:color w:val="FFFFFF"/>
          <w:szCs w:val="32"/>
        </w:rPr>
      </w:pPr>
      <w:bookmarkStart w:id="49" w:name="_Toc441248517"/>
      <w:bookmarkStart w:id="50" w:name="_Toc441426303"/>
      <w:bookmarkStart w:id="51" w:name="_Toc441426844"/>
      <w:bookmarkStart w:id="52" w:name="_Toc441427668"/>
      <w:bookmarkStart w:id="53" w:name="_Toc441431292"/>
      <w:bookmarkStart w:id="54" w:name="_Toc441488683"/>
      <w:bookmarkStart w:id="55" w:name="_Toc441248518"/>
      <w:bookmarkStart w:id="56" w:name="_Toc441426304"/>
      <w:bookmarkStart w:id="57" w:name="_Toc441426845"/>
      <w:bookmarkStart w:id="58" w:name="_Toc441427669"/>
      <w:bookmarkStart w:id="59" w:name="_Toc441431293"/>
      <w:bookmarkStart w:id="60" w:name="_Toc441488684"/>
      <w:bookmarkEnd w:id="49"/>
      <w:bookmarkEnd w:id="50"/>
      <w:bookmarkEnd w:id="51"/>
      <w:bookmarkEnd w:id="52"/>
      <w:bookmarkEnd w:id="53"/>
      <w:bookmarkEnd w:id="54"/>
      <w:bookmarkEnd w:id="55"/>
      <w:bookmarkEnd w:id="56"/>
      <w:bookmarkEnd w:id="57"/>
      <w:bookmarkEnd w:id="58"/>
      <w:bookmarkEnd w:id="59"/>
      <w:bookmarkEnd w:id="60"/>
      <w:r w:rsidRPr="00D96C63">
        <w:rPr>
          <w:color w:val="auto"/>
          <w:sz w:val="20"/>
          <w:szCs w:val="20"/>
        </w:rPr>
        <w:lastRenderedPageBreak/>
        <w:tab/>
      </w:r>
      <w:bookmarkStart w:id="61" w:name="_Toc451861922"/>
      <w:r w:rsidR="00262FEC" w:rsidRPr="00A45EB1">
        <w:rPr>
          <w:b/>
          <w:color w:val="FFFFFF"/>
          <w:szCs w:val="32"/>
        </w:rPr>
        <w:t>Zoznam oprávnených výdavkov pre prioritné osi 1 až 6</w:t>
      </w:r>
      <w:r w:rsidR="005529F1">
        <w:rPr>
          <w:b/>
          <w:color w:val="FFFFFF"/>
          <w:szCs w:val="32"/>
        </w:rPr>
        <w:t xml:space="preserve"> a 8</w:t>
      </w:r>
      <w:bookmarkEnd w:id="61"/>
    </w:p>
    <w:p w:rsidR="004E1F17" w:rsidRDefault="004E1F17" w:rsidP="00D96C63">
      <w:pPr>
        <w:pStyle w:val="Nadpis2"/>
        <w:numPr>
          <w:ilvl w:val="0"/>
          <w:numId w:val="0"/>
        </w:numPr>
        <w:spacing w:before="120" w:after="0"/>
        <w:ind w:left="2128"/>
      </w:pPr>
    </w:p>
    <w:p w:rsidR="00552F07" w:rsidRPr="00A374F2" w:rsidRDefault="00552F07" w:rsidP="00D96C63">
      <w:pPr>
        <w:pStyle w:val="Nadpis2"/>
        <w:tabs>
          <w:tab w:val="clear" w:pos="2128"/>
          <w:tab w:val="num" w:pos="567"/>
        </w:tabs>
        <w:spacing w:before="120" w:after="0"/>
        <w:ind w:left="567" w:hanging="567"/>
      </w:pPr>
      <w:bookmarkStart w:id="62" w:name="_Toc451861923"/>
      <w:r w:rsidRPr="00A374F2">
        <w:t>Číselník výdavkov a označovanie výdavkov</w:t>
      </w:r>
      <w:bookmarkEnd w:id="62"/>
    </w:p>
    <w:p w:rsidR="00552F07" w:rsidRPr="00A374F2" w:rsidRDefault="00552F07" w:rsidP="00D96C63">
      <w:pPr>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D96C63">
      <w:pPr>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D96C63">
      <w:pPr>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D96C63">
      <w:pPr>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D96C63">
      <w:pPr>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D96C63">
      <w:pPr>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D96C63">
      <w:pPr>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D96C63">
      <w:pPr>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D96C63">
      <w:pPr>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D96C63">
      <w:pPr>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607333" w:rsidP="00D96C63">
      <w:pPr>
        <w:spacing w:before="120" w:after="0" w:line="240" w:lineRule="auto"/>
        <w:rPr>
          <w:noProof/>
        </w:rPr>
      </w:pPr>
      <w:r>
        <w:rPr>
          <w:noProof/>
        </w:rPr>
        <w:pict>
          <v:shape id="Obrázok 12" o:spid="_x0000_i1027" type="#_x0000_t75" style="width:445.5pt;height:72.75pt;visibility:visible">
            <v:imagedata r:id="rId16" o:title=""/>
          </v:shape>
        </w:pict>
      </w:r>
    </w:p>
    <w:p w:rsidR="00A96AED" w:rsidRPr="00A374F2" w:rsidRDefault="00A96AED" w:rsidP="00D96C63">
      <w:pPr>
        <w:spacing w:before="120" w:after="0" w:line="240" w:lineRule="auto"/>
      </w:pPr>
    </w:p>
    <w:p w:rsidR="00697BE9" w:rsidRPr="00A374F2" w:rsidRDefault="00262FEC" w:rsidP="00D96C63">
      <w:pPr>
        <w:pStyle w:val="Nadpis2"/>
        <w:tabs>
          <w:tab w:val="clear" w:pos="2128"/>
          <w:tab w:val="num" w:pos="567"/>
        </w:tabs>
        <w:spacing w:before="120" w:after="0"/>
        <w:ind w:left="567" w:hanging="567"/>
      </w:pPr>
      <w:bookmarkStart w:id="63" w:name="_Toc451861924"/>
      <w:r w:rsidRPr="00A374F2">
        <w:t>Trieda 01 – Dlhodobý nehmotný majetok</w:t>
      </w:r>
      <w:bookmarkEnd w:id="63"/>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8"/>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9"/>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D96C63">
      <w:pPr>
        <w:spacing w:before="120" w:after="0" w:line="240" w:lineRule="auto"/>
        <w:jc w:val="both"/>
        <w:rPr>
          <w:sz w:val="20"/>
          <w:szCs w:val="20"/>
        </w:rPr>
      </w:pPr>
      <w:r w:rsidRPr="00A374F2">
        <w:rPr>
          <w:sz w:val="20"/>
          <w:szCs w:val="20"/>
        </w:rPr>
        <w:lastRenderedPageBreak/>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výsledky z vývojovej a obdobnej činnosti, softvér, oceniteľné práva (napr. licencie, know-how, autorské práva, obchodné značky, ochranné známky, predmety priemyselných práv), územné plány.</w:t>
      </w:r>
    </w:p>
    <w:p w:rsidR="00262FEC" w:rsidRPr="00A374F2" w:rsidRDefault="00C45089" w:rsidP="00D96C63">
      <w:pPr>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D96C63">
      <w:pPr>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upgrade (pridávanie nových funkcionalít zhodnocujúcich softvér)</w:t>
      </w:r>
      <w:r w:rsidR="00A02E46" w:rsidRPr="00D96C63">
        <w:rPr>
          <w:sz w:val="20"/>
          <w:szCs w:val="20"/>
        </w:rPr>
        <w:t>.</w:t>
      </w:r>
    </w:p>
    <w:p w:rsidR="00262FEC" w:rsidRPr="00C25C47" w:rsidRDefault="00262FEC" w:rsidP="00D96C63">
      <w:pPr>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výsledky tvorivej duševnej činnosti, ktoré boli obstarané za úhradu (vynálezy, licencie, ochranné známky, autorské práva, know-how)</w:t>
      </w:r>
    </w:p>
    <w:p w:rsidR="00A02E46" w:rsidRPr="00C25C47"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D96C63">
      <w:pPr>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D96C63">
            <w:pPr>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333E62">
            <w:pPr>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D96C63">
            <w:pPr>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D96C63">
      <w:pPr>
        <w:pStyle w:val="Nadpis2"/>
        <w:numPr>
          <w:ilvl w:val="0"/>
          <w:numId w:val="0"/>
        </w:numPr>
        <w:spacing w:before="120" w:after="0"/>
        <w:ind w:left="2128"/>
      </w:pPr>
    </w:p>
    <w:p w:rsidR="00262FEC" w:rsidRPr="00A374F2" w:rsidRDefault="00262FEC" w:rsidP="00D96C63">
      <w:pPr>
        <w:pStyle w:val="Nadpis2"/>
        <w:tabs>
          <w:tab w:val="clear" w:pos="2128"/>
          <w:tab w:val="num" w:pos="567"/>
        </w:tabs>
        <w:spacing w:before="120" w:after="0"/>
        <w:ind w:left="567" w:hanging="567"/>
      </w:pPr>
      <w:bookmarkStart w:id="64" w:name="_Toc451861925"/>
      <w:r w:rsidRPr="00A374F2">
        <w:t>Trieda 02 – Dlhodobý hmotný majetok</w:t>
      </w:r>
      <w:bookmarkEnd w:id="64"/>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0"/>
      </w:r>
      <w:r w:rsidR="0038495C" w:rsidRPr="00A374F2">
        <w:rPr>
          <w:sz w:val="20"/>
          <w:szCs w:val="20"/>
        </w:rPr>
        <w:t xml:space="preserve"> </w:t>
      </w:r>
      <w:r w:rsidRPr="00A374F2">
        <w:rPr>
          <w:sz w:val="20"/>
          <w:szCs w:val="20"/>
        </w:rPr>
        <w:t>sa vykazujú:</w:t>
      </w:r>
    </w:p>
    <w:p w:rsidR="00262FEC" w:rsidRPr="00A374F2" w:rsidRDefault="00262FEC" w:rsidP="00D96C63">
      <w:pPr>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D96C63">
      <w:pPr>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11"/>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D96C63">
      <w:pPr>
        <w:spacing w:before="120" w:after="0" w:line="240" w:lineRule="auto"/>
        <w:jc w:val="both"/>
        <w:rPr>
          <w:sz w:val="20"/>
          <w:szCs w:val="20"/>
        </w:rPr>
      </w:pPr>
      <w:r w:rsidRPr="00A374F2">
        <w:rPr>
          <w:sz w:val="20"/>
          <w:szCs w:val="20"/>
        </w:rPr>
        <w:lastRenderedPageBreak/>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D96C63">
      <w:pPr>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D96C63">
      <w:pPr>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D96C63">
      <w:pPr>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12"/>
      </w:r>
      <w:r w:rsidR="00A02E46" w:rsidRPr="00A374F2">
        <w:rPr>
          <w:b/>
          <w:sz w:val="20"/>
          <w:szCs w:val="20"/>
        </w:rPr>
        <w:t xml:space="preserve"> </w:t>
      </w:r>
    </w:p>
    <w:p w:rsidR="00A02E46" w:rsidRPr="00A374F2"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del w:id="65" w:author="MDVRR " w:date="2016-05-11T12:15:00Z">
        <w:r w:rsidR="00DB25EC" w:rsidRPr="00AF1892" w:rsidDel="00AF1892">
          <w:rPr>
            <w:sz w:val="20"/>
            <w:szCs w:val="20"/>
          </w:rPr>
          <w:delText xml:space="preserve">5 </w:delText>
        </w:r>
      </w:del>
      <w:ins w:id="66" w:author="MDVRR " w:date="2016-05-11T12:15:00Z">
        <w:r w:rsidR="00AF1892" w:rsidRPr="00AF1892">
          <w:rPr>
            <w:sz w:val="20"/>
            <w:szCs w:val="20"/>
          </w:rPr>
          <w:t xml:space="preserve">10 </w:t>
        </w:r>
      </w:ins>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B63D6B">
      <w:pPr>
        <w:numPr>
          <w:ilvl w:val="0"/>
          <w:numId w:val="48"/>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porealizačné geodetické zameranie); prieskumné práce (geologický prieskum, hydrotechnické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nadodvetvovej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B63D6B">
      <w:pPr>
        <w:numPr>
          <w:ilvl w:val="0"/>
          <w:numId w:val="48"/>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D96C63">
      <w:pPr>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D96C63">
      <w:pPr>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D96C63">
      <w:pPr>
        <w:spacing w:before="120" w:after="0" w:line="240" w:lineRule="auto"/>
        <w:jc w:val="both"/>
        <w:rPr>
          <w:b/>
          <w:sz w:val="20"/>
          <w:szCs w:val="20"/>
        </w:rPr>
      </w:pPr>
      <w:r w:rsidRPr="00A374F2">
        <w:rPr>
          <w:b/>
          <w:sz w:val="20"/>
          <w:szCs w:val="20"/>
        </w:rPr>
        <w:lastRenderedPageBreak/>
        <w:t xml:space="preserve">027 - Pozemky  </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D96C63">
      <w:pPr>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B63D6B">
      <w:pPr>
        <w:numPr>
          <w:ilvl w:val="0"/>
          <w:numId w:val="49"/>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D96C63">
            <w:pPr>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D96C63">
            <w:pPr>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D96C63">
            <w:pPr>
              <w:spacing w:before="120" w:after="0" w:line="240" w:lineRule="auto"/>
              <w:ind w:right="255"/>
              <w:jc w:val="both"/>
              <w:rPr>
                <w:rFonts w:cs="Calibri"/>
                <w:sz w:val="16"/>
                <w:szCs w:val="16"/>
              </w:rPr>
            </w:pPr>
          </w:p>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8468E9">
            <w:pPr>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8468E9">
            <w:pPr>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733DD1">
            <w:pPr>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D96C63">
            <w:pPr>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D96C63">
            <w:pPr>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D96C63">
            <w:pPr>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D96C63">
            <w:pPr>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D96C63">
            <w:pPr>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D96C63">
            <w:pPr>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D96C63">
            <w:pPr>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bl>
    <w:p w:rsidR="00023F09" w:rsidRDefault="00023F09" w:rsidP="00D96C63">
      <w:pPr>
        <w:pStyle w:val="Nadpis2"/>
        <w:numPr>
          <w:ilvl w:val="0"/>
          <w:numId w:val="0"/>
        </w:numPr>
        <w:spacing w:before="120" w:after="0"/>
        <w:ind w:left="2128"/>
      </w:pPr>
    </w:p>
    <w:p w:rsidR="00697BE9" w:rsidRPr="00A374F2" w:rsidRDefault="00262FEC" w:rsidP="00D96C63">
      <w:pPr>
        <w:pStyle w:val="Nadpis2"/>
        <w:tabs>
          <w:tab w:val="clear" w:pos="2128"/>
          <w:tab w:val="num" w:pos="567"/>
        </w:tabs>
        <w:spacing w:before="120" w:after="0"/>
        <w:ind w:left="567" w:hanging="567"/>
      </w:pPr>
      <w:bookmarkStart w:id="67" w:name="_Toc451861926"/>
      <w:r w:rsidRPr="00A374F2">
        <w:t>Trieda 11 - Zásoby</w:t>
      </w:r>
      <w:bookmarkEnd w:id="67"/>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Default="00262FEC" w:rsidP="00D96C63">
      <w:pPr>
        <w:spacing w:before="120" w:after="0" w:line="240" w:lineRule="auto"/>
        <w:jc w:val="both"/>
        <w:rPr>
          <w:sz w:val="20"/>
          <w:szCs w:val="20"/>
        </w:rPr>
      </w:pPr>
      <w:r w:rsidRPr="00A374F2">
        <w:rPr>
          <w:sz w:val="20"/>
          <w:szCs w:val="20"/>
        </w:rPr>
        <w:lastRenderedPageBreak/>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13"/>
      </w:r>
      <w:r w:rsidRPr="00A374F2">
        <w:rPr>
          <w:sz w:val="20"/>
          <w:szCs w:val="20"/>
        </w:rPr>
        <w:t>, ktorý nie je definovaný ako dlhodobý hmotný majetok.</w:t>
      </w:r>
    </w:p>
    <w:p w:rsidR="00262FEC" w:rsidRPr="00A374F2" w:rsidRDefault="00262FEC" w:rsidP="00D96C63">
      <w:pPr>
        <w:spacing w:before="120" w:after="0" w:line="240" w:lineRule="auto"/>
        <w:jc w:val="both"/>
        <w:rPr>
          <w:sz w:val="20"/>
          <w:szCs w:val="20"/>
        </w:rPr>
      </w:pPr>
      <w:r w:rsidRPr="00A374F2">
        <w:rPr>
          <w:sz w:val="20"/>
          <w:szCs w:val="20"/>
        </w:rPr>
        <w:t>Ide napríklad o:</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B63D6B">
      <w:pPr>
        <w:numPr>
          <w:ilvl w:val="0"/>
          <w:numId w:val="49"/>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D96C63">
      <w:pPr>
        <w:spacing w:before="120" w:after="0" w:line="240" w:lineRule="auto"/>
        <w:jc w:val="both"/>
        <w:rPr>
          <w:b/>
          <w:sz w:val="20"/>
          <w:szCs w:val="20"/>
        </w:rPr>
      </w:pPr>
      <w:r w:rsidRPr="00A374F2">
        <w:rPr>
          <w:b/>
          <w:sz w:val="20"/>
          <w:szCs w:val="20"/>
        </w:rPr>
        <w:t>112 – Zásoby</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D96C63">
            <w:pPr>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D96C63">
            <w:pPr>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D96C63">
            <w:pPr>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D96C63">
            <w:pPr>
              <w:spacing w:before="120" w:after="0" w:line="240" w:lineRule="auto"/>
              <w:jc w:val="both"/>
              <w:rPr>
                <w:rFonts w:cs="Calibri"/>
                <w:sz w:val="16"/>
                <w:szCs w:val="16"/>
              </w:rPr>
            </w:pPr>
          </w:p>
        </w:tc>
        <w:tc>
          <w:tcPr>
            <w:tcW w:w="4225" w:type="dxa"/>
            <w:shd w:val="clear" w:color="auto" w:fill="FFFFFF"/>
          </w:tcPr>
          <w:p w:rsidR="003E4D8E" w:rsidRPr="00A374F2" w:rsidRDefault="003E4D8E" w:rsidP="00D96C63">
            <w:pPr>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D96C63">
            <w:pPr>
              <w:spacing w:before="120" w:after="0" w:line="240" w:lineRule="auto"/>
              <w:jc w:val="both"/>
              <w:rPr>
                <w:rFonts w:cs="Calibri"/>
                <w:sz w:val="16"/>
                <w:szCs w:val="16"/>
              </w:rPr>
            </w:pPr>
          </w:p>
        </w:tc>
        <w:tc>
          <w:tcPr>
            <w:tcW w:w="4225" w:type="dxa"/>
            <w:shd w:val="clear" w:color="auto" w:fill="FFFFFF"/>
          </w:tcPr>
          <w:p w:rsidR="00283BB4" w:rsidRPr="00A374F2" w:rsidRDefault="00283BB4" w:rsidP="00D96C63">
            <w:pPr>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D96C63">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D96C63">
      <w:pPr>
        <w:spacing w:before="120" w:after="0" w:line="240" w:lineRule="auto"/>
        <w:jc w:val="both"/>
        <w:rPr>
          <w:rFonts w:ascii="Times New Roman" w:hAnsi="Times New Roman"/>
          <w:b/>
          <w:sz w:val="28"/>
          <w:szCs w:val="28"/>
        </w:rPr>
      </w:pPr>
    </w:p>
    <w:p w:rsidR="00095138" w:rsidRPr="00A374F2" w:rsidRDefault="00095138" w:rsidP="00D96C63">
      <w:pPr>
        <w:pStyle w:val="Nadpis2"/>
        <w:tabs>
          <w:tab w:val="clear" w:pos="2128"/>
          <w:tab w:val="num" w:pos="567"/>
        </w:tabs>
        <w:spacing w:before="120" w:after="0"/>
        <w:ind w:left="567" w:hanging="567"/>
      </w:pPr>
      <w:bookmarkStart w:id="68" w:name="_Toc441431299"/>
      <w:bookmarkStart w:id="69" w:name="_Toc441488690"/>
      <w:bookmarkStart w:id="70" w:name="_Toc441431300"/>
      <w:bookmarkStart w:id="71" w:name="_Toc441488691"/>
      <w:bookmarkStart w:id="72" w:name="_Toc451861927"/>
      <w:bookmarkEnd w:id="68"/>
      <w:bookmarkEnd w:id="69"/>
      <w:bookmarkEnd w:id="70"/>
      <w:bookmarkEnd w:id="71"/>
      <w:r w:rsidRPr="00A374F2">
        <w:t>Trieda 50 – Spotreba</w:t>
      </w:r>
      <w:bookmarkEnd w:id="72"/>
    </w:p>
    <w:p w:rsidR="00E61D9A" w:rsidRPr="00D96C63" w:rsidRDefault="00E61D9A" w:rsidP="00D96C63">
      <w:pPr>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D96C63">
      <w:pPr>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D96C63">
      <w:pPr>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D96C63">
      <w:pPr>
        <w:spacing w:before="120" w:after="0" w:line="240" w:lineRule="auto"/>
        <w:jc w:val="both"/>
        <w:rPr>
          <w:b/>
          <w:sz w:val="20"/>
          <w:szCs w:val="20"/>
        </w:rPr>
      </w:pPr>
      <w:r w:rsidRPr="00A374F2">
        <w:rPr>
          <w:b/>
          <w:sz w:val="20"/>
          <w:szCs w:val="20"/>
        </w:rPr>
        <w:t>502 – Spotreba energie</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lastRenderedPageBreak/>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D96C63">
      <w:pPr>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D96C63">
      <w:pPr>
        <w:spacing w:before="120" w:after="0" w:line="240" w:lineRule="auto"/>
        <w:jc w:val="both"/>
        <w:rPr>
          <w:sz w:val="20"/>
          <w:szCs w:val="20"/>
        </w:rPr>
      </w:pPr>
    </w:p>
    <w:p w:rsidR="00697BE9" w:rsidRPr="00A374F2" w:rsidRDefault="00262FEC" w:rsidP="00D96C63">
      <w:pPr>
        <w:pStyle w:val="Nadpis2"/>
        <w:tabs>
          <w:tab w:val="clear" w:pos="2128"/>
          <w:tab w:val="num" w:pos="567"/>
        </w:tabs>
        <w:spacing w:before="120" w:after="0"/>
        <w:ind w:left="567" w:hanging="567"/>
      </w:pPr>
      <w:bookmarkStart w:id="73" w:name="_Toc451861928"/>
      <w:r w:rsidRPr="00A374F2">
        <w:t>Trieda 51 - Služby</w:t>
      </w:r>
      <w:bookmarkEnd w:id="73"/>
    </w:p>
    <w:p w:rsidR="00262FEC"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Do triedy patria najmä:</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B63D6B">
      <w:pPr>
        <w:numPr>
          <w:ilvl w:val="0"/>
          <w:numId w:val="49"/>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14"/>
      </w:r>
      <w:r w:rsidRPr="00A374F2">
        <w:rPr>
          <w:sz w:val="20"/>
          <w:szCs w:val="20"/>
        </w:rPr>
        <w:t xml:space="preserve">;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B63D6B">
      <w:pPr>
        <w:numPr>
          <w:ilvl w:val="0"/>
          <w:numId w:val="49"/>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D96C63">
      <w:pPr>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D96C63">
      <w:pPr>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lastRenderedPageBreak/>
        <w:t>prevádzkových a špeciálnych strojov, prístrojov, zariadení, techniky a náradia;</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B63D6B">
      <w:pPr>
        <w:numPr>
          <w:ilvl w:val="0"/>
          <w:numId w:val="49"/>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B63D6B">
      <w:pPr>
        <w:numPr>
          <w:ilvl w:val="0"/>
          <w:numId w:val="49"/>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oftvéru a aplikácií, napr. updat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D96C63">
      <w:pPr>
        <w:spacing w:before="120" w:after="0" w:line="240" w:lineRule="auto"/>
        <w:jc w:val="both"/>
        <w:rPr>
          <w:b/>
          <w:sz w:val="20"/>
          <w:szCs w:val="20"/>
        </w:rPr>
      </w:pPr>
      <w:r w:rsidRPr="00A45EB1">
        <w:rPr>
          <w:b/>
          <w:sz w:val="20"/>
          <w:szCs w:val="20"/>
        </w:rPr>
        <w:t>512 - Cestovné náhrad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D96C63">
      <w:pPr>
        <w:spacing w:before="120" w:after="0" w:line="240" w:lineRule="auto"/>
        <w:jc w:val="both"/>
        <w:rPr>
          <w:b/>
          <w:sz w:val="20"/>
          <w:szCs w:val="20"/>
        </w:rPr>
      </w:pPr>
      <w:r w:rsidRPr="00A45EB1">
        <w:rPr>
          <w:b/>
          <w:sz w:val="20"/>
          <w:szCs w:val="20"/>
        </w:rPr>
        <w:t>518 - Ostatné služby</w:t>
      </w:r>
    </w:p>
    <w:p w:rsidR="00095138" w:rsidRPr="00C87341" w:rsidRDefault="00095138" w:rsidP="00B63D6B">
      <w:pPr>
        <w:numPr>
          <w:ilvl w:val="0"/>
          <w:numId w:val="49"/>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nájom budov, objektov</w:t>
      </w:r>
      <w:ins w:id="74" w:author="MDVRR " w:date="2016-05-13T12:06:00Z">
        <w:r w:rsidR="00201DDA">
          <w:rPr>
            <w:sz w:val="20"/>
            <w:szCs w:val="20"/>
          </w:rPr>
          <w:t>, pozemkov, lesov</w:t>
        </w:r>
      </w:ins>
      <w:r w:rsidRPr="005957AE">
        <w:rPr>
          <w:sz w:val="20"/>
          <w:szCs w:val="20"/>
        </w:rPr>
        <w:t xml:space="preserve"> a ich častí;</w:t>
      </w:r>
    </w:p>
    <w:p w:rsidR="00095138" w:rsidRPr="0076594B"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B63D6B">
      <w:pPr>
        <w:numPr>
          <w:ilvl w:val="0"/>
          <w:numId w:val="49"/>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B63D6B">
      <w:pPr>
        <w:numPr>
          <w:ilvl w:val="0"/>
          <w:numId w:val="49"/>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r w:rsidRPr="00C87341">
        <w:rPr>
          <w:sz w:val="20"/>
          <w:szCs w:val="20"/>
        </w:rPr>
        <w:t xml:space="preserve">poradensko – konzultačné služby, </w:t>
      </w:r>
      <w:r w:rsidR="00337748" w:rsidRPr="00D96C63">
        <w:rPr>
          <w:sz w:val="20"/>
          <w:szCs w:val="20"/>
        </w:rPr>
        <w:t>služby externého manažmentu 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15"/>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B63D6B">
      <w:pPr>
        <w:numPr>
          <w:ilvl w:val="0"/>
          <w:numId w:val="49"/>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koncepcie všeobecnej, nadodvetvovej alebo makroekonomickej povahy</w:t>
      </w:r>
      <w:r w:rsidRPr="00C87341">
        <w:rPr>
          <w:sz w:val="20"/>
          <w:szCs w:val="20"/>
        </w:rPr>
        <w:t>;</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D96C63">
            <w:pPr>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D96C63">
            <w:pPr>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3E4D8E">
            <w:pPr>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D96C63">
            <w:pPr>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D96C63">
            <w:pPr>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D96C63">
            <w:pPr>
              <w:spacing w:before="120" w:after="0" w:line="240" w:lineRule="auto"/>
              <w:ind w:left="426" w:hanging="426"/>
              <w:rPr>
                <w:rFonts w:cs="Calibri"/>
                <w:sz w:val="16"/>
                <w:szCs w:val="16"/>
              </w:rPr>
            </w:pPr>
          </w:p>
        </w:tc>
        <w:tc>
          <w:tcPr>
            <w:tcW w:w="4131" w:type="dxa"/>
            <w:shd w:val="clear" w:color="auto" w:fill="FFFFFF"/>
          </w:tcPr>
          <w:p w:rsidR="00F02821" w:rsidRDefault="00F02821" w:rsidP="00D96C63">
            <w:pPr>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D96C63">
            <w:pPr>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D96C63">
            <w:pPr>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D96C63">
            <w:pPr>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D96C63">
            <w:pPr>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D96C63">
            <w:pPr>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D96C63">
            <w:pPr>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D96C63">
            <w:pPr>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D96C63">
            <w:pPr>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D96C63">
            <w:pPr>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7F1F81">
            <w:pPr>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D96C63">
            <w:pPr>
              <w:spacing w:before="120" w:after="0" w:line="240" w:lineRule="auto"/>
              <w:ind w:left="823" w:hanging="823"/>
              <w:jc w:val="center"/>
              <w:rPr>
                <w:rFonts w:eastAsia="Times New Roman" w:cs="Calibri"/>
                <w:bCs/>
                <w:sz w:val="16"/>
                <w:szCs w:val="16"/>
              </w:rPr>
            </w:pPr>
          </w:p>
        </w:tc>
      </w:tr>
    </w:tbl>
    <w:p w:rsidR="00206DAA" w:rsidRPr="001D7477" w:rsidRDefault="00206DAA" w:rsidP="00D96C63">
      <w:pPr>
        <w:pStyle w:val="Nadpis2"/>
        <w:numPr>
          <w:ilvl w:val="0"/>
          <w:numId w:val="0"/>
        </w:numPr>
        <w:spacing w:before="120" w:after="0"/>
        <w:ind w:left="567"/>
        <w:rPr>
          <w:sz w:val="20"/>
          <w:szCs w:val="20"/>
        </w:rPr>
      </w:pPr>
    </w:p>
    <w:p w:rsidR="00262FEC" w:rsidRPr="00A374F2" w:rsidRDefault="00262FEC" w:rsidP="00D96C63">
      <w:pPr>
        <w:pStyle w:val="Nadpis2"/>
        <w:tabs>
          <w:tab w:val="clear" w:pos="2128"/>
          <w:tab w:val="num" w:pos="567"/>
        </w:tabs>
        <w:spacing w:before="120" w:after="0"/>
        <w:ind w:left="567" w:hanging="567"/>
      </w:pPr>
      <w:bookmarkStart w:id="75" w:name="_Toc451861929"/>
      <w:r w:rsidRPr="00A374F2">
        <w:t>Trieda 52 – Osobné výdavky</w:t>
      </w:r>
      <w:bookmarkEnd w:id="75"/>
    </w:p>
    <w:p w:rsidR="00697BE9" w:rsidRPr="00A374F2" w:rsidRDefault="00262FEC" w:rsidP="00D96C63">
      <w:pPr>
        <w:spacing w:before="120" w:after="0" w:line="240" w:lineRule="auto"/>
        <w:jc w:val="both"/>
        <w:rPr>
          <w:b/>
          <w:sz w:val="20"/>
          <w:szCs w:val="20"/>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D96C63">
      <w:pPr>
        <w:tabs>
          <w:tab w:val="left" w:pos="567"/>
        </w:tabs>
        <w:spacing w:before="120" w:after="0" w:line="240" w:lineRule="auto"/>
        <w:ind w:left="567" w:hanging="567"/>
        <w:jc w:val="both"/>
        <w:rPr>
          <w:rFonts w:cs="Calibri"/>
          <w:sz w:val="20"/>
          <w:szCs w:val="24"/>
        </w:rPr>
      </w:pPr>
      <w:r w:rsidRPr="00A45EB1">
        <w:rPr>
          <w:b/>
          <w:sz w:val="20"/>
          <w:szCs w:val="20"/>
        </w:rPr>
        <w:lastRenderedPageBreak/>
        <w:t xml:space="preserve">521 - </w:t>
      </w:r>
      <w:r w:rsidRPr="00A45EB1">
        <w:rPr>
          <w:b/>
          <w:sz w:val="20"/>
          <w:szCs w:val="20"/>
        </w:rPr>
        <w:tab/>
        <w:t>Mzdové výdavky</w:t>
      </w:r>
      <w:r w:rsidRPr="00A374F2">
        <w:rPr>
          <w:rStyle w:val="Odkaznapoznmkupodiarou"/>
          <w:rFonts w:cs="Arial"/>
          <w:szCs w:val="16"/>
        </w:rPr>
        <w:footnoteReference w:id="16"/>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B63D6B">
      <w:pPr>
        <w:numPr>
          <w:ilvl w:val="0"/>
          <w:numId w:val="49"/>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B63D6B">
      <w:pPr>
        <w:numPr>
          <w:ilvl w:val="0"/>
          <w:numId w:val="49"/>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D96C63">
            <w:pPr>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D96C63">
            <w:pPr>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D96C63">
            <w:pPr>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D96C63">
            <w:pPr>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D96C63">
            <w:pPr>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E6449">
      <w:pPr>
        <w:pStyle w:val="Nadpis2"/>
        <w:numPr>
          <w:ilvl w:val="0"/>
          <w:numId w:val="0"/>
        </w:numPr>
        <w:spacing w:before="120" w:after="0"/>
        <w:rPr>
          <w:sz w:val="20"/>
          <w:szCs w:val="20"/>
        </w:rPr>
      </w:pPr>
    </w:p>
    <w:p w:rsidR="00CA4B6C" w:rsidRPr="001D7477" w:rsidRDefault="00CA4B6C" w:rsidP="004E6449">
      <w:pPr>
        <w:pStyle w:val="Nadpis2"/>
        <w:tabs>
          <w:tab w:val="clear" w:pos="2128"/>
          <w:tab w:val="num" w:pos="567"/>
        </w:tabs>
        <w:spacing w:before="120" w:after="0"/>
        <w:ind w:left="567" w:hanging="567"/>
      </w:pPr>
      <w:bookmarkStart w:id="76" w:name="_Toc451861930"/>
      <w:r>
        <w:rPr>
          <w:lang w:val="sk-SK"/>
        </w:rPr>
        <w:t>Trieda 54 – Ostatné výdavky</w:t>
      </w:r>
      <w:bookmarkEnd w:id="76"/>
    </w:p>
    <w:p w:rsidR="00CA4B6C" w:rsidRPr="001D7477" w:rsidRDefault="00CA4B6C" w:rsidP="00CA4B6C">
      <w:pPr>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CA4B6C">
      <w:pPr>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CA4B6C">
      <w:pPr>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CA4B6C">
      <w:pPr>
        <w:spacing w:before="120" w:after="0" w:line="240" w:lineRule="auto"/>
        <w:jc w:val="both"/>
        <w:rPr>
          <w:b/>
          <w:sz w:val="20"/>
          <w:szCs w:val="20"/>
        </w:rPr>
      </w:pPr>
      <w:r w:rsidRPr="001D7477">
        <w:rPr>
          <w:b/>
          <w:sz w:val="20"/>
          <w:szCs w:val="20"/>
        </w:rPr>
        <w:t>548 - Výdavky na prevádzkovú činnosť</w:t>
      </w:r>
    </w:p>
    <w:p w:rsidR="00CA4B6C" w:rsidRDefault="00CA4B6C" w:rsidP="00B63D6B">
      <w:pPr>
        <w:numPr>
          <w:ilvl w:val="0"/>
          <w:numId w:val="50"/>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CA4B6C">
      <w:pPr>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081D07">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081D07">
            <w:pPr>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081D07">
            <w:pPr>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081D07">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081D07">
            <w:pPr>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1D7477">
      <w:pPr>
        <w:pStyle w:val="Nadpis2"/>
        <w:numPr>
          <w:ilvl w:val="0"/>
          <w:numId w:val="0"/>
        </w:numPr>
        <w:spacing w:before="120" w:after="0"/>
      </w:pPr>
    </w:p>
    <w:p w:rsidR="00262FEC" w:rsidRPr="00A374F2" w:rsidRDefault="00552F07" w:rsidP="00D96C63">
      <w:pPr>
        <w:pStyle w:val="Nadpis2"/>
        <w:tabs>
          <w:tab w:val="clear" w:pos="2128"/>
          <w:tab w:val="num" w:pos="567"/>
        </w:tabs>
        <w:spacing w:before="120" w:after="0"/>
        <w:ind w:left="567" w:hanging="567"/>
      </w:pPr>
      <w:bookmarkStart w:id="77" w:name="_Toc451861931"/>
      <w:r w:rsidRPr="00A374F2">
        <w:t xml:space="preserve">Trieda </w:t>
      </w:r>
      <w:r w:rsidR="00262FEC" w:rsidRPr="00A374F2">
        <w:t>56 - Finančné výdavky a poplatky</w:t>
      </w:r>
      <w:bookmarkEnd w:id="77"/>
    </w:p>
    <w:p w:rsidR="00262FEC"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D96C63">
      <w:pPr>
        <w:spacing w:before="120" w:after="0" w:line="240" w:lineRule="auto"/>
        <w:jc w:val="both"/>
        <w:rPr>
          <w:b/>
          <w:sz w:val="20"/>
          <w:szCs w:val="20"/>
        </w:rPr>
      </w:pPr>
      <w:r w:rsidRPr="00A374F2">
        <w:rPr>
          <w:b/>
          <w:sz w:val="20"/>
          <w:szCs w:val="20"/>
        </w:rPr>
        <w:t>568 - Ostatné finančné výdavky</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lastRenderedPageBreak/>
        <w:t>Poplatky a odvody napr. správne, súdne, notárske, za vedenie účtov, manipulačné poplatky a pod.;</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D96C63">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D96C63">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D96C63">
      <w:pPr>
        <w:pStyle w:val="Nadpis2"/>
        <w:numPr>
          <w:ilvl w:val="0"/>
          <w:numId w:val="0"/>
        </w:numPr>
        <w:spacing w:before="120" w:after="0"/>
        <w:ind w:left="2128"/>
        <w:rPr>
          <w:szCs w:val="28"/>
        </w:rPr>
      </w:pPr>
    </w:p>
    <w:p w:rsidR="00304B60" w:rsidRPr="00A374F2" w:rsidRDefault="00304B60" w:rsidP="00D96C63">
      <w:pPr>
        <w:pStyle w:val="Nadpis2"/>
        <w:tabs>
          <w:tab w:val="clear" w:pos="2128"/>
          <w:tab w:val="num" w:pos="567"/>
        </w:tabs>
        <w:spacing w:before="120" w:after="0"/>
        <w:ind w:left="567" w:hanging="567"/>
      </w:pPr>
      <w:bookmarkStart w:id="78" w:name="_Toc451861932"/>
      <w:r w:rsidRPr="00A374F2">
        <w:t>Trieda 90 –</w:t>
      </w:r>
      <w:r w:rsidR="007B1DDC">
        <w:t xml:space="preserve"> Zjednodušené vykazovanie výdavkov a r</w:t>
      </w:r>
      <w:r w:rsidR="00A02E46" w:rsidRPr="00A374F2">
        <w:t>ezerva</w:t>
      </w:r>
      <w:bookmarkEnd w:id="78"/>
    </w:p>
    <w:p w:rsidR="00304B60" w:rsidRPr="00D96C63" w:rsidRDefault="00304B60" w:rsidP="00D96C63">
      <w:pPr>
        <w:spacing w:before="120" w:after="0" w:line="240" w:lineRule="auto"/>
        <w:jc w:val="both"/>
        <w:rPr>
          <w:b/>
          <w:sz w:val="20"/>
          <w:szCs w:val="20"/>
          <w:u w:val="single"/>
        </w:rPr>
      </w:pPr>
      <w:r w:rsidRPr="00D96C63">
        <w:rPr>
          <w:b/>
          <w:sz w:val="20"/>
          <w:szCs w:val="20"/>
          <w:u w:val="single"/>
        </w:rPr>
        <w:t>Vecné vymedzenie</w:t>
      </w:r>
    </w:p>
    <w:p w:rsidR="006C5D40" w:rsidRDefault="00AF6F13" w:rsidP="00D96C63">
      <w:pPr>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D96C63">
      <w:pPr>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D96C63">
      <w:pPr>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D96C63">
      <w:pPr>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D96C63">
            <w:pPr>
              <w:spacing w:before="120" w:after="0" w:line="240" w:lineRule="auto"/>
              <w:ind w:left="426" w:hanging="426"/>
              <w:rPr>
                <w:rFonts w:eastAsia="Times New Roman"/>
                <w:sz w:val="16"/>
                <w:szCs w:val="20"/>
              </w:rPr>
            </w:pPr>
            <w:r w:rsidRPr="00A374F2">
              <w:rPr>
                <w:rFonts w:eastAsia="Times New Roman"/>
                <w:sz w:val="16"/>
                <w:szCs w:val="20"/>
              </w:rPr>
              <w:t>930 – Rezerva na nepredvída</w:t>
            </w:r>
            <w:del w:id="79" w:author="MDVRR " w:date="2016-05-23T14:17:00Z">
              <w:r w:rsidRPr="00A374F2" w:rsidDel="005D2899">
                <w:rPr>
                  <w:rFonts w:eastAsia="Times New Roman"/>
                  <w:sz w:val="16"/>
                  <w:szCs w:val="20"/>
                </w:rPr>
                <w:delText>teľ</w:delText>
              </w:r>
            </w:del>
            <w:r w:rsidRPr="00A374F2">
              <w:rPr>
                <w:rFonts w:eastAsia="Times New Roman"/>
                <w:sz w:val="16"/>
                <w:szCs w:val="20"/>
              </w:rPr>
              <w:t>né výdavky</w:t>
            </w:r>
          </w:p>
        </w:tc>
        <w:tc>
          <w:tcPr>
            <w:tcW w:w="3889" w:type="dxa"/>
            <w:tcBorders>
              <w:left w:val="single" w:sz="4" w:space="0" w:color="92D050"/>
              <w:right w:val="single" w:sz="4" w:space="0" w:color="92D050"/>
            </w:tcBorders>
            <w:shd w:val="clear" w:color="auto" w:fill="FFFFFF"/>
          </w:tcPr>
          <w:p w:rsidR="00095138" w:rsidRPr="00A374F2" w:rsidRDefault="00095138" w:rsidP="00333E62">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r>
    </w:tbl>
    <w:p w:rsidR="00095138" w:rsidRPr="00A374F2" w:rsidRDefault="00095138" w:rsidP="00D96C63">
      <w:pPr>
        <w:spacing w:before="120" w:after="0" w:line="240" w:lineRule="auto"/>
        <w:jc w:val="both"/>
        <w:rPr>
          <w:sz w:val="20"/>
          <w:szCs w:val="20"/>
        </w:rPr>
      </w:pPr>
    </w:p>
    <w:p w:rsidR="002B3E72" w:rsidRPr="00AF0359" w:rsidRDefault="002B3E72" w:rsidP="00D96C63">
      <w:pPr>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D96C63">
      <w:pPr>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D96C63">
      <w:pPr>
        <w:pStyle w:val="Nadpis1"/>
        <w:pageBreakBefore/>
        <w:shd w:val="clear" w:color="auto" w:fill="1F497D"/>
        <w:tabs>
          <w:tab w:val="clear" w:pos="851"/>
        </w:tabs>
        <w:spacing w:before="120" w:after="0"/>
        <w:ind w:left="432" w:hanging="432"/>
        <w:rPr>
          <w:b/>
          <w:color w:val="FFFFFF"/>
          <w:szCs w:val="32"/>
        </w:rPr>
      </w:pPr>
      <w:bookmarkStart w:id="80" w:name="_Toc441248529"/>
      <w:bookmarkStart w:id="81" w:name="_Toc441426315"/>
      <w:bookmarkStart w:id="82" w:name="_Toc441426856"/>
      <w:bookmarkStart w:id="83" w:name="_Toc441427680"/>
      <w:bookmarkStart w:id="84" w:name="_Toc441431306"/>
      <w:bookmarkStart w:id="85" w:name="_Toc441488697"/>
      <w:bookmarkStart w:id="86" w:name="_Toc441248530"/>
      <w:bookmarkStart w:id="87" w:name="_Toc441426316"/>
      <w:bookmarkStart w:id="88" w:name="_Toc441426857"/>
      <w:bookmarkStart w:id="89" w:name="_Toc441427681"/>
      <w:bookmarkStart w:id="90" w:name="_Toc441431307"/>
      <w:bookmarkStart w:id="91" w:name="_Toc441488698"/>
      <w:bookmarkStart w:id="92" w:name="_Toc441248531"/>
      <w:bookmarkStart w:id="93" w:name="_Toc441426317"/>
      <w:bookmarkStart w:id="94" w:name="_Toc441426858"/>
      <w:bookmarkStart w:id="95" w:name="_Toc441427682"/>
      <w:bookmarkStart w:id="96" w:name="_Toc441431308"/>
      <w:bookmarkStart w:id="97" w:name="_Toc441488699"/>
      <w:bookmarkStart w:id="98" w:name="_Toc441248532"/>
      <w:bookmarkStart w:id="99" w:name="_Toc441426318"/>
      <w:bookmarkStart w:id="100" w:name="_Toc441426859"/>
      <w:bookmarkStart w:id="101" w:name="_Toc441427683"/>
      <w:bookmarkStart w:id="102" w:name="_Toc441431309"/>
      <w:bookmarkStart w:id="103" w:name="_Toc441488700"/>
      <w:bookmarkStart w:id="104" w:name="_Toc441248533"/>
      <w:bookmarkStart w:id="105" w:name="_Toc441426319"/>
      <w:bookmarkStart w:id="106" w:name="_Toc441426860"/>
      <w:bookmarkStart w:id="107" w:name="_Toc441427684"/>
      <w:bookmarkStart w:id="108" w:name="_Toc441431310"/>
      <w:bookmarkStart w:id="109" w:name="_Toc441488701"/>
      <w:bookmarkStart w:id="110" w:name="_Toc451861933"/>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A374F2">
        <w:rPr>
          <w:b/>
          <w:color w:val="FFFFFF"/>
          <w:szCs w:val="32"/>
        </w:rPr>
        <w:lastRenderedPageBreak/>
        <w:t>Pravidlá oprávnenosti pre najčastejšie sa vyskytujúce skupiny výdavkov</w:t>
      </w:r>
      <w:bookmarkEnd w:id="110"/>
      <w:r w:rsidRPr="00A374F2">
        <w:rPr>
          <w:b/>
          <w:color w:val="FFFFFF"/>
          <w:szCs w:val="32"/>
        </w:rPr>
        <w:t xml:space="preserve"> </w:t>
      </w:r>
    </w:p>
    <w:p w:rsidR="006E18C9" w:rsidRDefault="006E18C9" w:rsidP="00D96C63">
      <w:pPr>
        <w:spacing w:before="120" w:after="0" w:line="240" w:lineRule="auto"/>
        <w:jc w:val="both"/>
        <w:rPr>
          <w:sz w:val="20"/>
          <w:szCs w:val="20"/>
        </w:rPr>
      </w:pPr>
    </w:p>
    <w:p w:rsidR="00B519DE" w:rsidRDefault="00DF03A5" w:rsidP="00D96C63">
      <w:pPr>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17"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D96C63">
      <w:pPr>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D96C63">
      <w:pPr>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17"/>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D96C63">
      <w:pPr>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D96C63">
      <w:pPr>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D96C63">
      <w:pPr>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D96C63">
      <w:pPr>
        <w:spacing w:before="120" w:after="0" w:line="240" w:lineRule="auto"/>
        <w:jc w:val="both"/>
        <w:rPr>
          <w:b/>
          <w:sz w:val="20"/>
          <w:szCs w:val="20"/>
        </w:rPr>
      </w:pPr>
    </w:p>
    <w:p w:rsidR="003B234F" w:rsidRPr="001D7477" w:rsidRDefault="003B234F" w:rsidP="00D96C63">
      <w:pPr>
        <w:spacing w:before="120" w:after="0" w:line="240" w:lineRule="auto"/>
        <w:jc w:val="both"/>
        <w:rPr>
          <w:b/>
          <w:color w:val="002060"/>
          <w:lang w:eastAsia="sk-SK"/>
        </w:rPr>
      </w:pPr>
      <w:r w:rsidRPr="001D7477">
        <w:rPr>
          <w:b/>
          <w:color w:val="002060"/>
          <w:lang w:eastAsia="sk-SK"/>
        </w:rPr>
        <w:t>Verejné obstarávanie</w:t>
      </w:r>
    </w:p>
    <w:p w:rsidR="00262FEC" w:rsidRPr="00A374F2" w:rsidRDefault="00262FEC" w:rsidP="00D96C63">
      <w:pPr>
        <w:spacing w:before="120" w:after="0" w:line="240" w:lineRule="auto"/>
        <w:jc w:val="both"/>
        <w:rPr>
          <w:sz w:val="20"/>
          <w:szCs w:val="20"/>
        </w:rPr>
      </w:pPr>
      <w:r w:rsidRPr="00A374F2">
        <w:rPr>
          <w:sz w:val="20"/>
          <w:szCs w:val="20"/>
        </w:rPr>
        <w:t>Ustanoveniami tejto príručky nie sú dotknuté povinnosti žiadateľa/prijímateľa vyplývajúce z osobitných predpisov a</w:t>
      </w:r>
      <w:r w:rsidR="0038495C" w:rsidRPr="00A374F2">
        <w:rPr>
          <w:sz w:val="20"/>
          <w:szCs w:val="20"/>
        </w:rPr>
        <w:t xml:space="preserve"> </w:t>
      </w:r>
      <w:r w:rsidRPr="00A374F2">
        <w:rPr>
          <w:sz w:val="20"/>
          <w:szCs w:val="20"/>
        </w:rPr>
        <w:t>systému riadenia pri verejnom obstarávaní/obstarávaní zákaziek na dodanie tovarov, poskytnutie služby, uskutočnenie stavebných prác a súťaže návrhov. V tejto súvislosti je potrebné upozorniť osobitne na prípad, ak prijímateľ (žiadateľ) nepostupoval pri zadávaní zákaziek podľa § 9 ods. 9 zákona č. 25/2006 Z. z. o verejnom obstarávaní a o zmene a doplnení niektorých zákonov v znení neskorších predpisov</w:t>
      </w:r>
      <w:r w:rsidR="00C455D2">
        <w:rPr>
          <w:sz w:val="20"/>
          <w:szCs w:val="20"/>
        </w:rPr>
        <w:t xml:space="preserve">, resp. </w:t>
      </w:r>
      <w:ins w:id="111" w:author="MDVRR " w:date="2016-05-23T14:19:00Z">
        <w:r w:rsidR="005D2899">
          <w:rPr>
            <w:sz w:val="20"/>
            <w:szCs w:val="20"/>
          </w:rPr>
          <w:t xml:space="preserve">ak VO začalo po 18.4.2016 - </w:t>
        </w:r>
      </w:ins>
      <w:r w:rsidR="00C455D2">
        <w:rPr>
          <w:sz w:val="20"/>
          <w:szCs w:val="20"/>
        </w:rPr>
        <w:t>podľa § 117 zákona č. 343/2015 Z. z. o verejnom obstarávaní a o zmene a doplnení niektorých zákonov</w:t>
      </w:r>
      <w:r w:rsidRPr="00A374F2">
        <w:rPr>
          <w:sz w:val="20"/>
          <w:szCs w:val="20"/>
        </w:rPr>
        <w:t xml:space="preserve"> (ďalej len „zákon o verejnom obstarávaní“) podľa pravidiel uvedených v kapitole 3.3.7.2.6 </w:t>
      </w:r>
      <w:r w:rsidR="007B583F">
        <w:rPr>
          <w:sz w:val="20"/>
          <w:szCs w:val="20"/>
        </w:rPr>
        <w:t>S</w:t>
      </w:r>
      <w:r w:rsidRPr="00A374F2">
        <w:rPr>
          <w:sz w:val="20"/>
          <w:szCs w:val="20"/>
        </w:rPr>
        <w:t>ystému riadenia</w:t>
      </w:r>
      <w:r w:rsidR="007B583F">
        <w:rPr>
          <w:sz w:val="20"/>
          <w:szCs w:val="20"/>
        </w:rPr>
        <w:t xml:space="preserve"> EŠIF</w:t>
      </w:r>
      <w:r w:rsidRPr="00A374F2">
        <w:rPr>
          <w:sz w:val="20"/>
          <w:szCs w:val="20"/>
        </w:rPr>
        <w:t>, výdavky vyplývajúce z takéhoto verejného obstarávania sú neoprávnené v plnom rozsahu.</w:t>
      </w:r>
    </w:p>
    <w:p w:rsidR="00B519DE" w:rsidRPr="00D96C63" w:rsidRDefault="00B519DE" w:rsidP="00B519DE">
      <w:pPr>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3B234F">
      <w:pPr>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18"/>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19"/>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3B234F">
      <w:pPr>
        <w:spacing w:before="120" w:after="0" w:line="240" w:lineRule="auto"/>
        <w:jc w:val="both"/>
        <w:rPr>
          <w:rFonts w:cs="Calibri"/>
          <w:sz w:val="20"/>
          <w:szCs w:val="20"/>
        </w:rPr>
      </w:pPr>
      <w:r w:rsidRPr="00D96C63">
        <w:rPr>
          <w:rFonts w:cs="Calibri"/>
          <w:sz w:val="20"/>
          <w:szCs w:val="20"/>
        </w:rPr>
        <w:lastRenderedPageBreak/>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0"/>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D96C63">
      <w:pPr>
        <w:pStyle w:val="Nadpis2"/>
        <w:numPr>
          <w:ilvl w:val="0"/>
          <w:numId w:val="0"/>
        </w:numPr>
        <w:spacing w:before="120" w:after="0"/>
        <w:ind w:left="2128"/>
      </w:pPr>
    </w:p>
    <w:p w:rsidR="00304B60" w:rsidRPr="00A374F2" w:rsidRDefault="00304B60" w:rsidP="00D96C63">
      <w:pPr>
        <w:pStyle w:val="Nadpis2"/>
        <w:tabs>
          <w:tab w:val="clear" w:pos="2128"/>
          <w:tab w:val="num" w:pos="567"/>
        </w:tabs>
        <w:spacing w:before="120" w:after="0"/>
        <w:ind w:left="567" w:hanging="567"/>
      </w:pPr>
      <w:bookmarkStart w:id="112" w:name="_Toc451861934"/>
      <w:r w:rsidRPr="00A374F2">
        <w:t>Nehnuteľnosti</w:t>
      </w:r>
      <w:bookmarkEnd w:id="112"/>
    </w:p>
    <w:p w:rsidR="00304B60" w:rsidRPr="00A374F2" w:rsidRDefault="00304B60" w:rsidP="00D96C63">
      <w:pPr>
        <w:pStyle w:val="Nadpis3"/>
      </w:pPr>
      <w:bookmarkStart w:id="113" w:name="_Nákup_pozemkov_1"/>
      <w:bookmarkStart w:id="114" w:name="_Toc451861935"/>
      <w:bookmarkEnd w:id="113"/>
      <w:r w:rsidRPr="00A374F2">
        <w:t>Nákup pozemkov</w:t>
      </w:r>
      <w:ins w:id="115" w:author="MDVRR " w:date="2016-05-23T14:21:00Z">
        <w:r w:rsidR="001D7E17">
          <w:rPr>
            <w:lang w:val="sk-SK"/>
          </w:rPr>
          <w:t>, vecné bremená a nájom pozemkov</w:t>
        </w:r>
      </w:ins>
      <w:bookmarkEnd w:id="114"/>
    </w:p>
    <w:p w:rsidR="006E18C9" w:rsidRPr="00D96C63" w:rsidRDefault="006E18C9" w:rsidP="00D96C63">
      <w:pPr>
        <w:spacing w:before="120" w:after="0" w:line="240" w:lineRule="auto"/>
        <w:jc w:val="both"/>
        <w:rPr>
          <w:b/>
          <w:sz w:val="20"/>
          <w:szCs w:val="20"/>
        </w:rPr>
      </w:pPr>
      <w:r w:rsidRPr="00D96C63">
        <w:rPr>
          <w:b/>
          <w:sz w:val="20"/>
          <w:szCs w:val="20"/>
        </w:rPr>
        <w:t>Oprávnené výdavky</w:t>
      </w:r>
    </w:p>
    <w:p w:rsidR="00262FEC" w:rsidRPr="00847584" w:rsidRDefault="00262FEC" w:rsidP="00D96C63">
      <w:pPr>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986A97">
      <w:pPr>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21"/>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262FEC" w:rsidRPr="00847584">
        <w:rPr>
          <w:b/>
          <w:sz w:val="20"/>
          <w:szCs w:val="20"/>
        </w:rPr>
        <w:t>plôch,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 xml:space="preserve">. </w:t>
      </w:r>
    </w:p>
    <w:p w:rsidR="00262FEC" w:rsidRPr="00A374F2" w:rsidRDefault="00262FEC" w:rsidP="00986A97">
      <w:pPr>
        <w:numPr>
          <w:ilvl w:val="0"/>
          <w:numId w:val="13"/>
        </w:numPr>
        <w:spacing w:before="120" w:after="0" w:line="240" w:lineRule="auto"/>
        <w:ind w:left="567" w:hanging="283"/>
        <w:jc w:val="both"/>
        <w:rPr>
          <w:sz w:val="20"/>
          <w:szCs w:val="20"/>
        </w:rPr>
      </w:pPr>
      <w:r w:rsidRPr="00A374F2">
        <w:rPr>
          <w:sz w:val="20"/>
          <w:szCs w:val="20"/>
        </w:rPr>
        <w:t>pozemok bude ohodnotený znaleckým posudkom vyhotoveným znalcom podľa zákona č. 382/2004 Z. z. o znalcoch, tlmočníkoch a prekladateľoch a o zmene a doplnení niektorých zákonov (ďalej len „zákon o znalcoch, tlmočníkoch a prekladateľoch“);</w:t>
      </w:r>
    </w:p>
    <w:p w:rsidR="00262FEC" w:rsidRPr="00A374F2" w:rsidRDefault="00262FEC" w:rsidP="00986A97">
      <w:pPr>
        <w:numPr>
          <w:ilvl w:val="0"/>
          <w:numId w:val="13"/>
        </w:numPr>
        <w:spacing w:before="120" w:after="0" w:line="240" w:lineRule="auto"/>
        <w:ind w:left="567" w:hanging="283"/>
        <w:jc w:val="both"/>
        <w:rPr>
          <w:sz w:val="20"/>
          <w:szCs w:val="20"/>
        </w:rPr>
      </w:pPr>
      <w:r w:rsidRPr="00A374F2">
        <w:rPr>
          <w:sz w:val="20"/>
          <w:szCs w:val="20"/>
        </w:rPr>
        <w:t>oprávneným výdavkom je obstarávacia cena, maximálne však do výšky všeobecnej hodnoty zistenej znaleckým posudkom</w:t>
      </w:r>
      <w:r w:rsidRPr="00A374F2">
        <w:rPr>
          <w:sz w:val="20"/>
          <w:szCs w:val="20"/>
          <w:vertAlign w:val="superscript"/>
        </w:rPr>
        <w:footnoteReference w:id="22"/>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del w:id="116" w:author="MDVRR" w:date="2016-04-11T14:14:00Z">
        <w:r w:rsidR="00FB6D3F" w:rsidDel="003B281B">
          <w:rPr>
            <w:rStyle w:val="Odkaznapoznmkupodiarou"/>
            <w:szCs w:val="20"/>
          </w:rPr>
          <w:footnoteReference w:id="23"/>
        </w:r>
      </w:del>
      <w:r w:rsidR="00552F07" w:rsidRPr="00A374F2">
        <w:rPr>
          <w:sz w:val="20"/>
          <w:szCs w:val="20"/>
        </w:rPr>
        <w:t>;</w:t>
      </w:r>
    </w:p>
    <w:p w:rsidR="003D72A9" w:rsidRDefault="00262FEC" w:rsidP="00986A97">
      <w:pPr>
        <w:numPr>
          <w:ilvl w:val="0"/>
          <w:numId w:val="13"/>
        </w:numPr>
        <w:spacing w:before="120" w:after="0" w:line="240" w:lineRule="auto"/>
        <w:ind w:left="567" w:hanging="283"/>
        <w:jc w:val="both"/>
        <w:rPr>
          <w:sz w:val="20"/>
          <w:szCs w:val="20"/>
        </w:rPr>
      </w:pPr>
      <w:r w:rsidRPr="00A374F2">
        <w:rPr>
          <w:sz w:val="20"/>
          <w:szCs w:val="20"/>
        </w:rPr>
        <w:t>súčasný, či niektorý z </w:t>
      </w:r>
      <w:r w:rsidRPr="00EB29B2">
        <w:rPr>
          <w:sz w:val="20"/>
          <w:szCs w:val="20"/>
        </w:rPr>
        <w:t>predchádzajúcich vlastníkov pozemku nezískal pred registráciou žiadosti o NFP príspevok z verejných prostriedkov na nákup daného pozemku</w:t>
      </w:r>
      <w:r w:rsidR="00EB29B2">
        <w:rPr>
          <w:sz w:val="20"/>
          <w:szCs w:val="20"/>
        </w:rPr>
        <w:t xml:space="preserve"> </w:t>
      </w:r>
      <w:r w:rsidR="00EB29B2" w:rsidRPr="00EB29B2">
        <w:rPr>
          <w:sz w:val="20"/>
          <w:szCs w:val="20"/>
        </w:rPr>
        <w:t>(dotáciu, príspevok, grant alebo inú formu pomoci)</w:t>
      </w:r>
      <w:r w:rsidRPr="00EB29B2">
        <w:rPr>
          <w:sz w:val="20"/>
          <w:szCs w:val="20"/>
        </w:rPr>
        <w:t>, čo by v prípade</w:t>
      </w:r>
      <w:r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D96C63">
      <w:pPr>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F251FA">
      <w:pPr>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F251FA">
      <w:pPr>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lastRenderedPageBreak/>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D96C63">
      <w:pPr>
        <w:spacing w:before="120" w:after="0" w:line="240" w:lineRule="auto"/>
        <w:jc w:val="both"/>
        <w:rPr>
          <w:sz w:val="20"/>
          <w:szCs w:val="20"/>
        </w:rPr>
      </w:pPr>
    </w:p>
    <w:p w:rsidR="006E18C9" w:rsidRDefault="006E18C9" w:rsidP="00D96C63">
      <w:pPr>
        <w:spacing w:before="120" w:after="0" w:line="240" w:lineRule="auto"/>
        <w:jc w:val="both"/>
        <w:rPr>
          <w:b/>
          <w:sz w:val="20"/>
          <w:szCs w:val="20"/>
        </w:rPr>
      </w:pPr>
      <w:r w:rsidRPr="00D96C63">
        <w:rPr>
          <w:b/>
          <w:sz w:val="20"/>
          <w:szCs w:val="20"/>
        </w:rPr>
        <w:t>Neoprávnené výdavky</w:t>
      </w:r>
    </w:p>
    <w:p w:rsidR="00262FEC" w:rsidRDefault="00262FEC" w:rsidP="00333E62">
      <w:pPr>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333E62">
      <w:pPr>
        <w:spacing w:before="120" w:after="0" w:line="240" w:lineRule="auto"/>
        <w:jc w:val="both"/>
        <w:rPr>
          <w:sz w:val="20"/>
          <w:szCs w:val="20"/>
        </w:rPr>
      </w:pPr>
      <w:r>
        <w:rPr>
          <w:rFonts w:cs="Calibri"/>
          <w:sz w:val="20"/>
        </w:rPr>
        <w:t>Č</w:t>
      </w:r>
      <w:r w:rsidRPr="00CC2F79">
        <w:rPr>
          <w:rFonts w:cs="Calibri"/>
          <w:sz w:val="20"/>
        </w:rPr>
        <w:t>asť obstarávacej ceny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v prípade plôch, ktoré sa v minulosti používali na priemyselné účely a ktorých súčasťou sú budovy</w:t>
      </w:r>
      <w:ins w:id="119" w:author="MDVRR " w:date="2016-05-23T14:22:00Z">
        <w:r w:rsidR="001D7E17">
          <w:rPr>
            <w:rFonts w:cs="Calibri"/>
            <w:sz w:val="20"/>
          </w:rPr>
          <w:t>,</w:t>
        </w:r>
      </w:ins>
      <w:r w:rsidR="00CC4E20">
        <w:rPr>
          <w:rFonts w:cs="Calibri"/>
          <w:sz w:val="20"/>
        </w:rPr>
        <w:t xml:space="preserve"> je neoprávnená</w:t>
      </w:r>
      <w:r w:rsidR="00197326">
        <w:rPr>
          <w:rFonts w:cs="Calibri"/>
          <w:sz w:val="20"/>
        </w:rPr>
        <w:t>.</w:t>
      </w:r>
    </w:p>
    <w:p w:rsidR="00E85FDC" w:rsidRPr="00333E62" w:rsidRDefault="00247160" w:rsidP="00333E62">
      <w:pPr>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692B66">
      <w:pPr>
        <w:spacing w:before="120" w:after="0" w:line="240" w:lineRule="auto"/>
        <w:jc w:val="both"/>
        <w:rPr>
          <w:ins w:id="120" w:author="MDVRR " w:date="2016-05-23T14:29:00Z"/>
          <w:b/>
          <w:sz w:val="20"/>
          <w:szCs w:val="20"/>
          <w:u w:val="single"/>
        </w:rPr>
      </w:pPr>
      <w:ins w:id="121" w:author="MDVRR " w:date="2016-05-23T14:29:00Z">
        <w:r w:rsidRPr="00A374F2">
          <w:rPr>
            <w:sz w:val="20"/>
            <w:szCs w:val="20"/>
          </w:rPr>
          <w:t xml:space="preserve">Limity pre </w:t>
        </w:r>
        <w:r>
          <w:rPr>
            <w:sz w:val="20"/>
            <w:szCs w:val="20"/>
          </w:rPr>
          <w:t>nákup pozemkov, vecné bremená a</w:t>
        </w:r>
      </w:ins>
      <w:ins w:id="122" w:author="MDVRR " w:date="2016-05-23T14:30:00Z">
        <w:r>
          <w:rPr>
            <w:sz w:val="20"/>
            <w:szCs w:val="20"/>
          </w:rPr>
          <w:t> </w:t>
        </w:r>
      </w:ins>
      <w:ins w:id="123" w:author="MDVRR " w:date="2016-05-23T14:29:00Z">
        <w:r>
          <w:rPr>
            <w:sz w:val="20"/>
            <w:szCs w:val="20"/>
          </w:rPr>
          <w:t>náj</w:t>
        </w:r>
      </w:ins>
      <w:ins w:id="124" w:author="MDVRR " w:date="2016-05-23T14:30:00Z">
        <w:r>
          <w:rPr>
            <w:sz w:val="20"/>
            <w:szCs w:val="20"/>
          </w:rPr>
          <w:t>om pozemkov</w:t>
        </w:r>
      </w:ins>
      <w:ins w:id="125" w:author="MDVRR " w:date="2016-05-23T14:29:00Z">
        <w:r w:rsidRPr="00A374F2">
          <w:rPr>
            <w:sz w:val="20"/>
            <w:szCs w:val="20"/>
          </w:rPr>
          <w:t xml:space="preserve"> sú uvedené v </w:t>
        </w:r>
        <w:r w:rsidRPr="00A374F2">
          <w:rPr>
            <w:sz w:val="20"/>
            <w:szCs w:val="20"/>
            <w:u w:val="single"/>
          </w:rPr>
          <w:fldChar w:fldCharType="begin"/>
        </w:r>
        <w:r w:rsidRPr="00A374F2">
          <w:rPr>
            <w:sz w:val="20"/>
            <w:szCs w:val="20"/>
            <w:u w:val="single"/>
          </w:rPr>
          <w:instrText xml:space="preserve"> HYPERLINK  \l "Príloha1" </w:instrText>
        </w:r>
        <w:r w:rsidRPr="00A374F2">
          <w:rPr>
            <w:sz w:val="20"/>
            <w:szCs w:val="20"/>
            <w:u w:val="single"/>
          </w:rPr>
          <w:fldChar w:fldCharType="separate"/>
        </w:r>
        <w:r w:rsidRPr="00A374F2">
          <w:rPr>
            <w:rStyle w:val="Hypertextovprepojenie"/>
            <w:sz w:val="20"/>
            <w:szCs w:val="20"/>
          </w:rPr>
          <w:t>prílohe č. 1</w:t>
        </w:r>
        <w:r w:rsidRPr="00A374F2">
          <w:rPr>
            <w:sz w:val="20"/>
            <w:szCs w:val="20"/>
            <w:u w:val="single"/>
          </w:rPr>
          <w:fldChar w:fldCharType="end"/>
        </w:r>
        <w:r w:rsidRPr="004B3045">
          <w:rPr>
            <w:sz w:val="20"/>
            <w:szCs w:val="20"/>
          </w:rPr>
          <w:t>.</w:t>
        </w:r>
        <w:r w:rsidRPr="00A374F2">
          <w:rPr>
            <w:b/>
            <w:sz w:val="20"/>
            <w:szCs w:val="20"/>
            <w:u w:val="single"/>
          </w:rPr>
          <w:t xml:space="preserve"> </w:t>
        </w:r>
      </w:ins>
    </w:p>
    <w:p w:rsidR="00697BE9" w:rsidRDefault="00262FEC" w:rsidP="00D96C63">
      <w:pPr>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333E62">
      <w:pPr>
        <w:spacing w:before="120" w:after="0" w:line="240" w:lineRule="auto"/>
        <w:jc w:val="both"/>
        <w:rPr>
          <w:sz w:val="20"/>
          <w:szCs w:val="20"/>
        </w:rPr>
      </w:pPr>
    </w:p>
    <w:p w:rsidR="00262FEC" w:rsidRPr="00A374F2" w:rsidRDefault="00262FEC" w:rsidP="00D96C63">
      <w:pPr>
        <w:pStyle w:val="Nadpis3"/>
      </w:pPr>
      <w:bookmarkStart w:id="126" w:name="_Nákup_stavieb_a"/>
      <w:bookmarkStart w:id="127" w:name="_Toc442284321"/>
      <w:bookmarkStart w:id="128" w:name="_Toc442284426"/>
      <w:bookmarkStart w:id="129" w:name="_Toc442289768"/>
      <w:bookmarkStart w:id="130" w:name="_Nákup_stavieb"/>
      <w:bookmarkStart w:id="131" w:name="_Toc451861936"/>
      <w:bookmarkEnd w:id="126"/>
      <w:bookmarkEnd w:id="127"/>
      <w:bookmarkEnd w:id="128"/>
      <w:bookmarkEnd w:id="129"/>
      <w:bookmarkEnd w:id="130"/>
      <w:r w:rsidRPr="00A374F2">
        <w:t>Nákup stavieb</w:t>
      </w:r>
      <w:bookmarkEnd w:id="131"/>
      <w:r w:rsidRPr="00A374F2">
        <w:t xml:space="preserve"> </w:t>
      </w:r>
    </w:p>
    <w:p w:rsidR="00CC4E20" w:rsidRPr="00D96C63" w:rsidRDefault="00CC4E20" w:rsidP="00D96C63">
      <w:pPr>
        <w:spacing w:before="120" w:after="0" w:line="240" w:lineRule="auto"/>
        <w:jc w:val="both"/>
        <w:rPr>
          <w:b/>
          <w:sz w:val="20"/>
          <w:szCs w:val="20"/>
        </w:rPr>
      </w:pPr>
      <w:r w:rsidRPr="00D96C63">
        <w:rPr>
          <w:b/>
          <w:sz w:val="20"/>
          <w:szCs w:val="20"/>
        </w:rPr>
        <w:t>Oprávnené výdavky</w:t>
      </w:r>
    </w:p>
    <w:p w:rsidR="00262FEC" w:rsidRPr="00A374F2" w:rsidRDefault="00262FEC" w:rsidP="00D96C63">
      <w:pPr>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stavba bude ohodnotená znaleckým posudkom vyhotoveným znalcom podľa zákona o znalcoch</w:t>
      </w:r>
      <w:r w:rsidR="00552F07" w:rsidRPr="00A374F2">
        <w:rPr>
          <w:sz w:val="20"/>
          <w:szCs w:val="20"/>
        </w:rPr>
        <w:t>, tlmočníkoch a prekladateľoch;</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oprávneným výdavkom je obstarávacia cena, maximálne však do výšky všeobecnej hodnoty zistenej znaleckým posudkom</w:t>
      </w:r>
      <w:r w:rsidRPr="00A374F2">
        <w:rPr>
          <w:sz w:val="20"/>
          <w:szCs w:val="20"/>
          <w:vertAlign w:val="superscript"/>
        </w:rPr>
        <w:footnoteReference w:id="24"/>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del w:id="132" w:author="MDVRR" w:date="2016-04-11T14:15:00Z">
        <w:r w:rsidR="009371D7" w:rsidDel="003B281B">
          <w:rPr>
            <w:rStyle w:val="Odkaznapoznmkupodiarou"/>
            <w:szCs w:val="20"/>
          </w:rPr>
          <w:footnoteReference w:id="25"/>
        </w:r>
      </w:del>
      <w:r w:rsidR="00552F07" w:rsidRPr="00A374F2">
        <w:rPr>
          <w:sz w:val="20"/>
          <w:szCs w:val="20"/>
        </w:rPr>
        <w:t>;</w:t>
      </w:r>
      <w:r w:rsidR="009371D7">
        <w:rPr>
          <w:sz w:val="20"/>
          <w:szCs w:val="20"/>
        </w:rPr>
        <w:t xml:space="preserve"> </w:t>
      </w:r>
    </w:p>
    <w:p w:rsidR="00262FEC" w:rsidRPr="00A374F2" w:rsidRDefault="008B1637" w:rsidP="00986A97">
      <w:pPr>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 xml:space="preserve">Celkový limit na nákup nehnuteľností (kumulatívne za pozemky </w:t>
      </w:r>
      <w:r w:rsidR="00A30467" w:rsidRPr="00D96C63">
        <w:rPr>
          <w:sz w:val="20"/>
        </w:rPr>
        <w:lastRenderedPageBreak/>
        <w:t>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26"/>
      </w:r>
      <w:r w:rsidRPr="00A374F2">
        <w:rPr>
          <w:sz w:val="20"/>
          <w:szCs w:val="20"/>
        </w:rPr>
        <w:t xml:space="preserve">; </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27"/>
      </w:r>
      <w:r w:rsidRPr="00A374F2">
        <w:rPr>
          <w:sz w:val="20"/>
          <w:szCs w:val="20"/>
        </w:rPr>
        <w:t xml:space="preserve">; </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súčasný, či niektorý z predchádzajúcich vlastníkov stavby nezískal pred registráciou žiadosti o NFP príspevok z verejných prostriedkov na nákup danej stavby</w:t>
      </w:r>
      <w:r w:rsidR="00EB29B2">
        <w:rPr>
          <w:sz w:val="20"/>
          <w:szCs w:val="20"/>
        </w:rPr>
        <w:t xml:space="preserve"> </w:t>
      </w:r>
      <w:r w:rsidR="00EB29B2" w:rsidRPr="00EB29B2">
        <w:rPr>
          <w:sz w:val="20"/>
          <w:szCs w:val="20"/>
        </w:rPr>
        <w:t>(dotáciu, príspevok, grant alebo inú formu pomoci)</w:t>
      </w:r>
      <w:r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D96C63">
      <w:pPr>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D96C63">
      <w:pPr>
        <w:spacing w:before="120" w:after="0" w:line="240" w:lineRule="auto"/>
        <w:jc w:val="both"/>
        <w:rPr>
          <w:b/>
          <w:sz w:val="20"/>
          <w:szCs w:val="20"/>
        </w:rPr>
      </w:pPr>
      <w:r w:rsidRPr="00D96C63">
        <w:rPr>
          <w:b/>
          <w:sz w:val="20"/>
          <w:szCs w:val="20"/>
        </w:rPr>
        <w:t>Neoprávnené výdavky</w:t>
      </w:r>
    </w:p>
    <w:p w:rsidR="00262FEC" w:rsidRDefault="00262FEC" w:rsidP="00D96C63">
      <w:pPr>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D96C63">
      <w:pPr>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ins w:id="135" w:author="MDVRR" w:date="2016-04-06T15:18:00Z">
        <w:r w:rsidR="008A05C2">
          <w:rPr>
            <w:sz w:val="20"/>
          </w:rPr>
          <w:t>, resp. jej 1,2 násobkom v</w:t>
        </w:r>
      </w:ins>
      <w:ins w:id="136" w:author="MDVRR" w:date="2016-04-06T15:19:00Z">
        <w:r w:rsidR="008A05C2">
          <w:rPr>
            <w:sz w:val="20"/>
          </w:rPr>
          <w:t> </w:t>
        </w:r>
      </w:ins>
      <w:ins w:id="137" w:author="MDVRR" w:date="2016-04-06T15:18:00Z">
        <w:r w:rsidR="008A05C2">
          <w:rPr>
            <w:sz w:val="20"/>
          </w:rPr>
          <w:t xml:space="preserve">prípade </w:t>
        </w:r>
      </w:ins>
      <w:ins w:id="138" w:author="MDVRR" w:date="2016-04-06T15:19:00Z">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ins>
      <w:r w:rsidRPr="00262FEC">
        <w:rPr>
          <w:sz w:val="20"/>
        </w:rPr>
        <w:t>.</w:t>
      </w:r>
      <w:r>
        <w:rPr>
          <w:sz w:val="20"/>
        </w:rPr>
        <w:t xml:space="preserve"> </w:t>
      </w:r>
    </w:p>
    <w:p w:rsidR="00B827FD" w:rsidRPr="001D0386" w:rsidRDefault="00B827FD" w:rsidP="00B827FD">
      <w:pPr>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A566A3">
      <w:pPr>
        <w:spacing w:before="120" w:after="0" w:line="240" w:lineRule="auto"/>
        <w:jc w:val="both"/>
        <w:rPr>
          <w:ins w:id="139" w:author="MDVRR " w:date="2016-05-23T14:32:00Z"/>
          <w:b/>
          <w:sz w:val="20"/>
          <w:szCs w:val="20"/>
          <w:u w:val="single"/>
        </w:rPr>
      </w:pPr>
      <w:ins w:id="140" w:author="MDVRR " w:date="2016-05-23T14:32:00Z">
        <w:r w:rsidRPr="00A374F2">
          <w:rPr>
            <w:sz w:val="20"/>
            <w:szCs w:val="20"/>
          </w:rPr>
          <w:t xml:space="preserve">Limity pre </w:t>
        </w:r>
        <w:r>
          <w:rPr>
            <w:sz w:val="20"/>
            <w:szCs w:val="20"/>
          </w:rPr>
          <w:t>nákup stavieb</w:t>
        </w:r>
        <w:r w:rsidRPr="00A374F2">
          <w:rPr>
            <w:sz w:val="20"/>
            <w:szCs w:val="20"/>
          </w:rPr>
          <w:t xml:space="preserve"> sú uvedené v </w:t>
        </w:r>
        <w:r w:rsidRPr="00A374F2">
          <w:rPr>
            <w:sz w:val="20"/>
            <w:szCs w:val="20"/>
            <w:u w:val="single"/>
          </w:rPr>
          <w:fldChar w:fldCharType="begin"/>
        </w:r>
        <w:r w:rsidRPr="00A374F2">
          <w:rPr>
            <w:sz w:val="20"/>
            <w:szCs w:val="20"/>
            <w:u w:val="single"/>
          </w:rPr>
          <w:instrText xml:space="preserve"> HYPERLINK  \l "Príloha1" </w:instrText>
        </w:r>
        <w:r w:rsidRPr="00A374F2">
          <w:rPr>
            <w:sz w:val="20"/>
            <w:szCs w:val="20"/>
            <w:u w:val="single"/>
          </w:rPr>
          <w:fldChar w:fldCharType="separate"/>
        </w:r>
        <w:r w:rsidRPr="00A374F2">
          <w:rPr>
            <w:rStyle w:val="Hypertextovprepojenie"/>
            <w:sz w:val="20"/>
            <w:szCs w:val="20"/>
          </w:rPr>
          <w:t>prílohe č. 1</w:t>
        </w:r>
        <w:r w:rsidRPr="00A374F2">
          <w:rPr>
            <w:sz w:val="20"/>
            <w:szCs w:val="20"/>
            <w:u w:val="single"/>
          </w:rPr>
          <w:fldChar w:fldCharType="end"/>
        </w:r>
        <w:r w:rsidRPr="004B3045">
          <w:rPr>
            <w:sz w:val="20"/>
            <w:szCs w:val="20"/>
          </w:rPr>
          <w:t>.</w:t>
        </w:r>
        <w:r w:rsidRPr="00A374F2">
          <w:rPr>
            <w:b/>
            <w:sz w:val="20"/>
            <w:szCs w:val="20"/>
            <w:u w:val="single"/>
          </w:rPr>
          <w:t xml:space="preserve"> </w:t>
        </w:r>
      </w:ins>
    </w:p>
    <w:p w:rsidR="00DF03A5" w:rsidRDefault="00095138" w:rsidP="00D96C63">
      <w:pPr>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D96C63">
      <w:pPr>
        <w:spacing w:before="120" w:after="0" w:line="240" w:lineRule="auto"/>
        <w:jc w:val="both"/>
        <w:rPr>
          <w:sz w:val="20"/>
          <w:szCs w:val="20"/>
        </w:rPr>
      </w:pPr>
    </w:p>
    <w:p w:rsidR="00095138" w:rsidRPr="00A374F2" w:rsidRDefault="00095138" w:rsidP="00333E62">
      <w:pPr>
        <w:pStyle w:val="Nadpis2"/>
        <w:tabs>
          <w:tab w:val="clear" w:pos="2128"/>
          <w:tab w:val="num" w:pos="567"/>
        </w:tabs>
        <w:spacing w:before="120" w:after="0"/>
        <w:ind w:left="567" w:hanging="567"/>
      </w:pPr>
      <w:bookmarkStart w:id="141" w:name="_Toc441426865"/>
      <w:bookmarkStart w:id="142" w:name="_Toc441427689"/>
      <w:bookmarkStart w:id="143" w:name="_Toc441431315"/>
      <w:bookmarkStart w:id="144" w:name="_Toc441488706"/>
      <w:bookmarkStart w:id="145" w:name="_Toc441426866"/>
      <w:bookmarkStart w:id="146" w:name="_Toc441427690"/>
      <w:bookmarkStart w:id="147" w:name="_Toc441431316"/>
      <w:bookmarkStart w:id="148" w:name="_Toc441488707"/>
      <w:bookmarkStart w:id="149" w:name="_Obstaranie_stavebných_prác"/>
      <w:bookmarkStart w:id="150" w:name="_Toc451861937"/>
      <w:bookmarkEnd w:id="141"/>
      <w:bookmarkEnd w:id="142"/>
      <w:bookmarkEnd w:id="143"/>
      <w:bookmarkEnd w:id="144"/>
      <w:bookmarkEnd w:id="145"/>
      <w:bookmarkEnd w:id="146"/>
      <w:bookmarkEnd w:id="147"/>
      <w:bookmarkEnd w:id="148"/>
      <w:bookmarkEnd w:id="149"/>
      <w:r w:rsidRPr="00A374F2">
        <w:t>Obstaranie stavebných prác</w:t>
      </w:r>
      <w:bookmarkEnd w:id="150"/>
    </w:p>
    <w:p w:rsidR="00CC4E20" w:rsidRDefault="00CC4E20" w:rsidP="00D96C63">
      <w:pPr>
        <w:spacing w:before="120" w:after="0" w:line="240" w:lineRule="auto"/>
        <w:jc w:val="both"/>
        <w:rPr>
          <w:b/>
          <w:sz w:val="20"/>
          <w:szCs w:val="20"/>
        </w:rPr>
      </w:pPr>
      <w:r>
        <w:rPr>
          <w:b/>
          <w:sz w:val="20"/>
          <w:szCs w:val="20"/>
        </w:rPr>
        <w:t>Oprávnené výdavky</w:t>
      </w:r>
    </w:p>
    <w:p w:rsidR="00262FEC" w:rsidRPr="00A374F2" w:rsidRDefault="00262FEC" w:rsidP="00D96C63">
      <w:pPr>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lastRenderedPageBreak/>
        <w:t>ak pre realizáciu stavebných prác nie je potrebné vydanie stavebného povolenia alebo príslušného ohlásenia, žiadateľ/prijímateľ predloží stanovisko stavebného úradu, že projekt v zmysle stavebného zákona nepodlieha stavebnému povoleniu ani príslušnému ohláseniu;</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D96C63">
      <w:pPr>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D96C63">
      <w:pPr>
        <w:spacing w:before="120" w:after="0" w:line="240" w:lineRule="auto"/>
        <w:jc w:val="both"/>
        <w:rPr>
          <w:sz w:val="20"/>
          <w:szCs w:val="20"/>
        </w:rPr>
      </w:pPr>
    </w:p>
    <w:p w:rsidR="00D8136C" w:rsidRPr="00A374F2" w:rsidRDefault="00D8136C" w:rsidP="00D8136C">
      <w:pPr>
        <w:pStyle w:val="Nadpis2"/>
        <w:tabs>
          <w:tab w:val="clear" w:pos="2128"/>
          <w:tab w:val="num" w:pos="567"/>
        </w:tabs>
        <w:spacing w:before="120" w:after="0"/>
        <w:ind w:left="567" w:hanging="567"/>
        <w:jc w:val="both"/>
      </w:pPr>
      <w:bookmarkStart w:id="151" w:name="_Stavebný_dozor_2"/>
      <w:bookmarkStart w:id="152" w:name="_Toc451861938"/>
      <w:bookmarkEnd w:id="151"/>
      <w:r w:rsidRPr="00A374F2">
        <w:t>Stavebný dozor</w:t>
      </w:r>
      <w:bookmarkEnd w:id="152"/>
      <w:r w:rsidRPr="00A374F2">
        <w:t xml:space="preserve"> </w:t>
      </w:r>
    </w:p>
    <w:p w:rsidR="00D8136C" w:rsidRPr="00A374F2" w:rsidRDefault="00D8136C" w:rsidP="00D8136C">
      <w:pPr>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D8136C">
      <w:pPr>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Pr="00A374F2" w:rsidDel="00210154" w:rsidRDefault="00D8136C" w:rsidP="00D8136C">
      <w:pPr>
        <w:spacing w:before="120" w:after="0" w:line="240" w:lineRule="auto"/>
        <w:jc w:val="both"/>
        <w:rPr>
          <w:del w:id="153" w:author="MDVRR " w:date="2016-05-23T14:43:00Z"/>
          <w:b/>
          <w:sz w:val="20"/>
          <w:szCs w:val="20"/>
          <w:u w:val="single"/>
        </w:rPr>
      </w:pPr>
      <w:del w:id="154" w:author="MDVRR " w:date="2016-05-23T14:42:00Z">
        <w:r w:rsidRPr="00A374F2" w:rsidDel="00210154">
          <w:rPr>
            <w:sz w:val="20"/>
            <w:szCs w:val="20"/>
          </w:rPr>
          <w:delText xml:space="preserve">Limity pre </w:delText>
        </w:r>
        <w:r w:rsidDel="00210154">
          <w:rPr>
            <w:sz w:val="20"/>
            <w:szCs w:val="20"/>
          </w:rPr>
          <w:delText>stavebný dozor</w:delText>
        </w:r>
        <w:r w:rsidRPr="00A374F2" w:rsidDel="00210154">
          <w:rPr>
            <w:sz w:val="20"/>
            <w:szCs w:val="20"/>
          </w:rPr>
          <w:delText xml:space="preserve"> sú uvedené v </w:delText>
        </w:r>
        <w:r w:rsidDel="00210154">
          <w:rPr>
            <w:sz w:val="20"/>
            <w:szCs w:val="20"/>
            <w:u w:val="single"/>
          </w:rPr>
          <w:fldChar w:fldCharType="begin"/>
        </w:r>
        <w:r w:rsidDel="00210154">
          <w:rPr>
            <w:sz w:val="20"/>
            <w:szCs w:val="20"/>
            <w:u w:val="single"/>
          </w:rPr>
          <w:delInstrText xml:space="preserve"> HYPERLINK  \l "Príloha1" </w:delInstrText>
        </w:r>
        <w:r w:rsidDel="00210154">
          <w:rPr>
            <w:sz w:val="20"/>
            <w:szCs w:val="20"/>
            <w:u w:val="single"/>
          </w:rPr>
          <w:fldChar w:fldCharType="separate"/>
        </w:r>
        <w:r w:rsidRPr="005957AE" w:rsidDel="00210154">
          <w:rPr>
            <w:rStyle w:val="Hypertextovprepojenie"/>
            <w:sz w:val="20"/>
            <w:szCs w:val="20"/>
          </w:rPr>
          <w:delText xml:space="preserve">prílohe č. </w:delText>
        </w:r>
        <w:r w:rsidRPr="00834E09" w:rsidDel="00210154">
          <w:rPr>
            <w:rStyle w:val="Hypertextovprepojenie"/>
            <w:sz w:val="20"/>
            <w:szCs w:val="20"/>
          </w:rPr>
          <w:delText>1</w:delText>
        </w:r>
        <w:r w:rsidDel="00210154">
          <w:rPr>
            <w:sz w:val="20"/>
            <w:szCs w:val="20"/>
            <w:u w:val="single"/>
          </w:rPr>
          <w:fldChar w:fldCharType="end"/>
        </w:r>
        <w:r w:rsidRPr="00A374F2" w:rsidDel="00210154">
          <w:rPr>
            <w:b/>
            <w:sz w:val="20"/>
            <w:szCs w:val="20"/>
            <w:u w:val="single"/>
          </w:rPr>
          <w:delText xml:space="preserve">. </w:delText>
        </w:r>
      </w:del>
    </w:p>
    <w:p w:rsidR="00AA15B1" w:rsidDel="00210154" w:rsidRDefault="00AA15B1" w:rsidP="00D8136C">
      <w:pPr>
        <w:spacing w:before="120" w:after="0" w:line="240" w:lineRule="auto"/>
        <w:jc w:val="both"/>
        <w:rPr>
          <w:del w:id="155" w:author="MDVRR " w:date="2016-05-23T14:41:00Z"/>
          <w:bCs/>
          <w:sz w:val="20"/>
          <w:szCs w:val="20"/>
        </w:rPr>
      </w:pPr>
      <w:del w:id="156" w:author="MDVRR " w:date="2016-05-23T14:41:00Z">
        <w:r w:rsidRPr="00210154" w:rsidDel="00210154">
          <w:rPr>
            <w:bCs/>
            <w:sz w:val="20"/>
            <w:szCs w:val="20"/>
          </w:rPr>
          <w:delText xml:space="preserve">V prípade, že dohľad nad realizáciou stavby zabezpečuje interný dozor, </w:delText>
        </w:r>
        <w:r w:rsidR="00D81049" w:rsidRPr="00210154" w:rsidDel="00210154">
          <w:rPr>
            <w:bCs/>
            <w:sz w:val="20"/>
            <w:szCs w:val="20"/>
          </w:rPr>
          <w:delText>výdavky musia spĺňať aj podmienky oprávnenosti uvedené v </w:delText>
        </w:r>
        <w:r w:rsidR="00D81049" w:rsidRPr="00210154" w:rsidDel="00210154">
          <w:rPr>
            <w:bCs/>
            <w:sz w:val="20"/>
            <w:szCs w:val="20"/>
          </w:rPr>
          <w:fldChar w:fldCharType="begin"/>
        </w:r>
        <w:r w:rsidR="00D81049" w:rsidRPr="00210154" w:rsidDel="00210154">
          <w:rPr>
            <w:bCs/>
            <w:sz w:val="20"/>
            <w:szCs w:val="20"/>
          </w:rPr>
          <w:delInstrText xml:space="preserve"> HYPERLINK  \l "_Osobné_výdavky" </w:delInstrText>
        </w:r>
        <w:r w:rsidR="00D81049" w:rsidRPr="00210154" w:rsidDel="00210154">
          <w:rPr>
            <w:bCs/>
            <w:sz w:val="20"/>
            <w:szCs w:val="20"/>
          </w:rPr>
          <w:fldChar w:fldCharType="separate"/>
        </w:r>
        <w:r w:rsidR="00D81049" w:rsidRPr="00210154" w:rsidDel="00210154">
          <w:rPr>
            <w:rStyle w:val="Hypertextovprepojenie"/>
            <w:bCs/>
            <w:sz w:val="20"/>
            <w:szCs w:val="20"/>
          </w:rPr>
          <w:delText>kapitole 4.9.1</w:delText>
        </w:r>
        <w:r w:rsidR="00D81049" w:rsidRPr="00210154" w:rsidDel="00210154">
          <w:rPr>
            <w:bCs/>
            <w:sz w:val="20"/>
            <w:szCs w:val="20"/>
          </w:rPr>
          <w:fldChar w:fldCharType="end"/>
        </w:r>
        <w:r w:rsidR="00D81049" w:rsidRPr="00210154" w:rsidDel="00210154">
          <w:rPr>
            <w:bCs/>
            <w:sz w:val="20"/>
            <w:szCs w:val="20"/>
          </w:rPr>
          <w:delText>.</w:delText>
        </w:r>
        <w:r w:rsidDel="00210154">
          <w:rPr>
            <w:bCs/>
            <w:sz w:val="20"/>
            <w:szCs w:val="20"/>
          </w:rPr>
          <w:delText xml:space="preserve"> </w:delText>
        </w:r>
      </w:del>
    </w:p>
    <w:p w:rsidR="00D8136C" w:rsidRDefault="00D8136C" w:rsidP="00D8136C">
      <w:pPr>
        <w:spacing w:before="120" w:after="0" w:line="240" w:lineRule="auto"/>
        <w:jc w:val="both"/>
        <w:rPr>
          <w:ins w:id="157" w:author="MDVRR " w:date="2016-05-23T14:35:00Z"/>
          <w:bCs/>
          <w:sz w:val="20"/>
          <w:szCs w:val="20"/>
        </w:rPr>
      </w:pPr>
      <w:r w:rsidRPr="00A374F2">
        <w:rPr>
          <w:bCs/>
          <w:sz w:val="20"/>
          <w:szCs w:val="20"/>
        </w:rPr>
        <w:t xml:space="preserve">V prípade, že dohľad nad realizáciou projektu zabezpečuje externý </w:t>
      </w:r>
      <w:ins w:id="158" w:author="MDVRR " w:date="2016-05-23T14:35:00Z">
        <w:r w:rsidR="00D974D7">
          <w:rPr>
            <w:bCs/>
            <w:sz w:val="20"/>
            <w:szCs w:val="20"/>
          </w:rPr>
          <w:t xml:space="preserve">stavebný </w:t>
        </w:r>
      </w:ins>
      <w:r w:rsidRPr="00A374F2">
        <w:rPr>
          <w:bCs/>
          <w:sz w:val="20"/>
          <w:szCs w:val="20"/>
        </w:rPr>
        <w:t>dozor, výdavky za mesačné správy od zhotoviteľa sa považujú za neoprávnené.</w:t>
      </w:r>
    </w:p>
    <w:p w:rsidR="00D974D7" w:rsidRPr="00870101" w:rsidRDefault="00D974D7" w:rsidP="00870101">
      <w:pPr>
        <w:spacing w:before="120" w:after="0" w:line="240" w:lineRule="auto"/>
        <w:jc w:val="both"/>
        <w:rPr>
          <w:ins w:id="159" w:author="MDVRR " w:date="2016-05-23T14:35:00Z"/>
          <w:bCs/>
          <w:sz w:val="20"/>
          <w:szCs w:val="20"/>
        </w:rPr>
      </w:pPr>
      <w:ins w:id="160" w:author="MDVRR " w:date="2016-05-23T14:35:00Z">
        <w:r w:rsidRPr="00870101">
          <w:rPr>
            <w:bCs/>
            <w:sz w:val="20"/>
            <w:szCs w:val="20"/>
          </w:rPr>
          <w:t xml:space="preserve">V odôvodnených prípadoch môže zabezpečovať dohľad nad realizáciou projektu interný stavebný dozor žiadateľa/prijímateľa na základe súhlasu MDVRR SR ako </w:t>
        </w:r>
        <w:r w:rsidR="00870101" w:rsidRPr="00870101">
          <w:rPr>
            <w:bCs/>
            <w:sz w:val="20"/>
            <w:szCs w:val="20"/>
          </w:rPr>
          <w:t>p</w:t>
        </w:r>
        <w:r w:rsidRPr="00870101">
          <w:rPr>
            <w:bCs/>
            <w:sz w:val="20"/>
            <w:szCs w:val="20"/>
          </w:rPr>
          <w:t>oskyt</w:t>
        </w:r>
        <w:r w:rsidR="00870101" w:rsidRPr="00870101">
          <w:rPr>
            <w:bCs/>
            <w:sz w:val="20"/>
            <w:szCs w:val="20"/>
          </w:rPr>
          <w:t>ovateľa</w:t>
        </w:r>
      </w:ins>
      <w:ins w:id="161" w:author="MDVRR " w:date="2016-05-23T14:38:00Z">
        <w:r w:rsidR="00870101">
          <w:rPr>
            <w:bCs/>
            <w:sz w:val="20"/>
            <w:szCs w:val="20"/>
          </w:rPr>
          <w:t xml:space="preserve"> pomoci z OPII</w:t>
        </w:r>
      </w:ins>
      <w:ins w:id="162" w:author="MDVRR " w:date="2016-05-23T14:35:00Z">
        <w:r w:rsidRPr="00870101">
          <w:rPr>
            <w:bCs/>
            <w:sz w:val="20"/>
            <w:szCs w:val="20"/>
          </w:rPr>
          <w:t>. V</w:t>
        </w:r>
      </w:ins>
      <w:ins w:id="163" w:author="MDVRR " w:date="2016-05-23T14:36:00Z">
        <w:r w:rsidR="00870101" w:rsidRPr="00870101">
          <w:rPr>
            <w:bCs/>
            <w:sz w:val="20"/>
            <w:szCs w:val="20"/>
          </w:rPr>
          <w:t xml:space="preserve"> danom </w:t>
        </w:r>
      </w:ins>
      <w:ins w:id="164" w:author="MDVRR " w:date="2016-05-23T14:35:00Z">
        <w:r w:rsidRPr="00870101">
          <w:rPr>
            <w:bCs/>
            <w:sz w:val="20"/>
            <w:szCs w:val="20"/>
          </w:rPr>
          <w:t xml:space="preserve">prípade </w:t>
        </w:r>
      </w:ins>
      <w:ins w:id="165" w:author="MDVRR " w:date="2016-05-23T14:36:00Z">
        <w:r w:rsidR="00870101" w:rsidRPr="00870101">
          <w:rPr>
            <w:bCs/>
            <w:sz w:val="20"/>
            <w:szCs w:val="20"/>
          </w:rPr>
          <w:t>prijímateľ</w:t>
        </w:r>
      </w:ins>
      <w:ins w:id="166" w:author="MDVRR " w:date="2016-05-23T14:35:00Z">
        <w:r w:rsidRPr="00870101">
          <w:rPr>
            <w:bCs/>
            <w:sz w:val="20"/>
            <w:szCs w:val="20"/>
          </w:rPr>
          <w:t xml:space="preserve">: </w:t>
        </w:r>
      </w:ins>
    </w:p>
    <w:p w:rsidR="00D974D7" w:rsidRPr="00870101" w:rsidRDefault="00D974D7" w:rsidP="00870101">
      <w:pPr>
        <w:pStyle w:val="Zarkazkladnhotextu"/>
        <w:numPr>
          <w:ilvl w:val="0"/>
          <w:numId w:val="90"/>
        </w:numPr>
        <w:spacing w:before="120" w:after="0"/>
        <w:ind w:left="567"/>
        <w:jc w:val="both"/>
        <w:rPr>
          <w:ins w:id="167" w:author="MDVRR " w:date="2016-05-23T14:35:00Z"/>
          <w:rFonts w:ascii="Calibri" w:hAnsi="Calibri"/>
          <w:sz w:val="20"/>
          <w:szCs w:val="20"/>
        </w:rPr>
      </w:pPr>
      <w:ins w:id="168" w:author="MDVRR " w:date="2016-05-23T14:35:00Z">
        <w:r w:rsidRPr="00870101">
          <w:rPr>
            <w:rFonts w:ascii="Calibri" w:hAnsi="Calibri"/>
            <w:sz w:val="20"/>
            <w:szCs w:val="20"/>
          </w:rPr>
          <w:t xml:space="preserve">nie je oprávnený žiadať </w:t>
        </w:r>
      </w:ins>
      <w:ins w:id="169" w:author="MDVRR " w:date="2016-05-23T14:36:00Z">
        <w:r w:rsidR="00870101" w:rsidRPr="00870101">
          <w:rPr>
            <w:rFonts w:ascii="Calibri" w:hAnsi="Calibri"/>
            <w:sz w:val="20"/>
            <w:szCs w:val="20"/>
            <w:lang w:val="sk-SK"/>
          </w:rPr>
          <w:t>RO OPII</w:t>
        </w:r>
      </w:ins>
      <w:ins w:id="170" w:author="MDVRR " w:date="2016-05-23T14:35:00Z">
        <w:r w:rsidRPr="00870101">
          <w:rPr>
            <w:rFonts w:ascii="Calibri" w:hAnsi="Calibri"/>
            <w:sz w:val="20"/>
            <w:szCs w:val="20"/>
          </w:rPr>
          <w:t xml:space="preserve"> o preplatenie výdavkov za činnosť interného stavebného dozor</w:t>
        </w:r>
      </w:ins>
      <w:ins w:id="171" w:author="MDVRR " w:date="2016-05-24T08:49:00Z">
        <w:r w:rsidR="00876E3B">
          <w:rPr>
            <w:rFonts w:ascii="Calibri" w:hAnsi="Calibri"/>
            <w:sz w:val="20"/>
            <w:szCs w:val="20"/>
            <w:lang w:val="sk-SK"/>
          </w:rPr>
          <w:t>u</w:t>
        </w:r>
      </w:ins>
      <w:ins w:id="172" w:author="MDVRR " w:date="2016-05-23T14:35:00Z">
        <w:r w:rsidRPr="00870101">
          <w:rPr>
            <w:rFonts w:ascii="Calibri" w:hAnsi="Calibri"/>
            <w:sz w:val="20"/>
            <w:szCs w:val="20"/>
          </w:rPr>
          <w:t xml:space="preserve">, </w:t>
        </w:r>
      </w:ins>
    </w:p>
    <w:p w:rsidR="00D974D7" w:rsidRPr="00870101" w:rsidRDefault="00D974D7" w:rsidP="00870101">
      <w:pPr>
        <w:pStyle w:val="Zarkazkladnhotextu"/>
        <w:numPr>
          <w:ilvl w:val="0"/>
          <w:numId w:val="90"/>
        </w:numPr>
        <w:spacing w:before="120" w:after="0"/>
        <w:ind w:left="567"/>
        <w:jc w:val="both"/>
        <w:rPr>
          <w:ins w:id="173" w:author="MDVRR " w:date="2016-05-23T14:35:00Z"/>
          <w:rFonts w:ascii="Calibri" w:hAnsi="Calibri"/>
          <w:sz w:val="20"/>
          <w:szCs w:val="20"/>
        </w:rPr>
      </w:pPr>
      <w:ins w:id="174" w:author="MDVRR " w:date="2016-05-23T14:35:00Z">
        <w:r w:rsidRPr="00870101">
          <w:rPr>
            <w:rFonts w:ascii="Calibri" w:hAnsi="Calibri"/>
            <w:sz w:val="20"/>
            <w:szCs w:val="20"/>
          </w:rPr>
          <w:t xml:space="preserve">nie je oprávnený žiadať </w:t>
        </w:r>
      </w:ins>
      <w:ins w:id="175" w:author="MDVRR " w:date="2016-05-23T14:36:00Z">
        <w:r w:rsidR="00870101" w:rsidRPr="00870101">
          <w:rPr>
            <w:rFonts w:ascii="Calibri" w:hAnsi="Calibri"/>
            <w:sz w:val="20"/>
            <w:szCs w:val="20"/>
            <w:lang w:val="sk-SK"/>
          </w:rPr>
          <w:t>RO OPII</w:t>
        </w:r>
      </w:ins>
      <w:ins w:id="176" w:author="MDVRR " w:date="2016-05-23T14:35:00Z">
        <w:r w:rsidRPr="00870101">
          <w:rPr>
            <w:rFonts w:ascii="Calibri" w:hAnsi="Calibri"/>
            <w:sz w:val="20"/>
            <w:szCs w:val="20"/>
          </w:rPr>
          <w:t xml:space="preserve"> o preplatenie dodatočných výdavkov za dodanie tovarov, stavebných prác a služieb potrebných pre realizáciu aktivít </w:t>
        </w:r>
      </w:ins>
      <w:ins w:id="177" w:author="MDVRR " w:date="2016-05-23T14:37:00Z">
        <w:r w:rsidR="00870101" w:rsidRPr="00870101">
          <w:rPr>
            <w:rFonts w:ascii="Calibri" w:hAnsi="Calibri"/>
            <w:sz w:val="20"/>
            <w:szCs w:val="20"/>
            <w:lang w:val="sk-SK"/>
          </w:rPr>
          <w:t>p</w:t>
        </w:r>
      </w:ins>
      <w:ins w:id="178" w:author="MDVRR " w:date="2016-05-23T14:35:00Z">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ins>
      <w:ins w:id="179" w:author="MDVRR " w:date="2016-05-23T14:41:00Z">
        <w:r w:rsidR="00210154">
          <w:rPr>
            <w:rFonts w:ascii="Calibri" w:hAnsi="Calibri"/>
            <w:sz w:val="20"/>
            <w:szCs w:val="20"/>
            <w:lang w:val="sk-SK"/>
          </w:rPr>
          <w:t>.</w:t>
        </w:r>
      </w:ins>
    </w:p>
    <w:p w:rsidR="00210154" w:rsidRDefault="00210154" w:rsidP="00D8136C">
      <w:pPr>
        <w:spacing w:before="120" w:after="0" w:line="240" w:lineRule="auto"/>
        <w:jc w:val="both"/>
        <w:rPr>
          <w:ins w:id="180" w:author="MDVRR " w:date="2016-05-23T14:42:00Z"/>
          <w:b/>
          <w:sz w:val="20"/>
          <w:szCs w:val="20"/>
          <w:u w:val="single"/>
        </w:rPr>
      </w:pPr>
      <w:ins w:id="181" w:author="MDVRR " w:date="2016-05-23T14:42:00Z">
        <w:r w:rsidRPr="00A374F2">
          <w:rPr>
            <w:sz w:val="20"/>
            <w:szCs w:val="20"/>
          </w:rPr>
          <w:t xml:space="preserve">Limity pre </w:t>
        </w:r>
        <w:r>
          <w:rPr>
            <w:sz w:val="20"/>
            <w:szCs w:val="20"/>
          </w:rPr>
          <w:t>stavebný dozor</w:t>
        </w:r>
        <w:r w:rsidRPr="00A374F2">
          <w:rPr>
            <w:sz w:val="20"/>
            <w:szCs w:val="20"/>
          </w:rPr>
          <w:t xml:space="preserve"> sú uvedené v </w:t>
        </w:r>
        <w:r>
          <w:rPr>
            <w:sz w:val="20"/>
            <w:szCs w:val="20"/>
            <w:u w:val="single"/>
          </w:rPr>
          <w:fldChar w:fldCharType="begin"/>
        </w:r>
        <w:r>
          <w:rPr>
            <w:sz w:val="20"/>
            <w:szCs w:val="20"/>
            <w:u w:val="single"/>
          </w:rPr>
          <w:instrText xml:space="preserve"> HYPERLINK  \l "Príloha1" </w:instrText>
        </w:r>
        <w:r>
          <w:rPr>
            <w:sz w:val="20"/>
            <w:szCs w:val="20"/>
            <w:u w:val="single"/>
          </w:rPr>
          <w:fldChar w:fldCharType="separate"/>
        </w:r>
        <w:r w:rsidRPr="005957AE">
          <w:rPr>
            <w:rStyle w:val="Hypertextovprepojenie"/>
            <w:sz w:val="20"/>
            <w:szCs w:val="20"/>
          </w:rPr>
          <w:t xml:space="preserve">prílohe č. </w:t>
        </w:r>
        <w:r w:rsidRPr="00834E09">
          <w:rPr>
            <w:rStyle w:val="Hypertextovprepojenie"/>
            <w:sz w:val="20"/>
            <w:szCs w:val="20"/>
          </w:rPr>
          <w:t>1</w:t>
        </w:r>
        <w:r>
          <w:rPr>
            <w:sz w:val="20"/>
            <w:szCs w:val="20"/>
            <w:u w:val="single"/>
          </w:rPr>
          <w:fldChar w:fldCharType="end"/>
        </w:r>
        <w:r w:rsidRPr="00A374F2">
          <w:rPr>
            <w:b/>
            <w:sz w:val="20"/>
            <w:szCs w:val="20"/>
            <w:u w:val="single"/>
          </w:rPr>
          <w:t>.</w:t>
        </w:r>
      </w:ins>
    </w:p>
    <w:p w:rsidR="00D8136C" w:rsidRDefault="00D8136C" w:rsidP="00D8136C">
      <w:pPr>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D8136C">
      <w:pPr>
        <w:spacing w:before="120" w:after="0" w:line="240" w:lineRule="auto"/>
        <w:jc w:val="both"/>
        <w:rPr>
          <w:bCs/>
          <w:sz w:val="20"/>
          <w:szCs w:val="20"/>
        </w:rPr>
      </w:pPr>
    </w:p>
    <w:p w:rsidR="00D8136C" w:rsidRPr="00A374F2" w:rsidRDefault="00D8136C" w:rsidP="00D8136C">
      <w:pPr>
        <w:pStyle w:val="Nadpis2"/>
        <w:tabs>
          <w:tab w:val="clear" w:pos="2128"/>
          <w:tab w:val="num" w:pos="567"/>
        </w:tabs>
        <w:spacing w:before="120" w:after="0"/>
        <w:ind w:left="567" w:hanging="567"/>
      </w:pPr>
      <w:bookmarkStart w:id="182" w:name="_Toc451861939"/>
      <w:r w:rsidRPr="00A374F2">
        <w:t>Odborný autorský dohľad</w:t>
      </w:r>
      <w:bookmarkEnd w:id="182"/>
    </w:p>
    <w:p w:rsidR="001E5F6C" w:rsidRDefault="00D8136C" w:rsidP="00D8136C">
      <w:pPr>
        <w:spacing w:before="120" w:after="0" w:line="240" w:lineRule="auto"/>
        <w:jc w:val="both"/>
        <w:rPr>
          <w:bCs/>
          <w:sz w:val="20"/>
          <w:szCs w:val="20"/>
        </w:rPr>
      </w:pPr>
      <w:r w:rsidRPr="00A374F2">
        <w:rPr>
          <w:bCs/>
          <w:sz w:val="20"/>
          <w:szCs w:val="20"/>
        </w:rPr>
        <w:t>Výdavky na odborný autorský dohľad sú oprávnenými výdavkami</w:t>
      </w:r>
      <w:ins w:id="183" w:author="MDVRR " w:date="2016-05-23T14:45:00Z">
        <w:r w:rsidR="00210154">
          <w:rPr>
            <w:bCs/>
            <w:sz w:val="20"/>
            <w:szCs w:val="20"/>
          </w:rPr>
          <w:t xml:space="preserve"> investičných projektov</w:t>
        </w:r>
      </w:ins>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del w:id="184" w:author="MDVRR " w:date="2016-05-23T14:44:00Z">
        <w:r w:rsidRPr="00A374F2" w:rsidDel="00210154">
          <w:rPr>
            <w:bCs/>
            <w:sz w:val="20"/>
            <w:szCs w:val="20"/>
          </w:rPr>
          <w:delText xml:space="preserve">v rámci projektu pre realizáciu </w:delText>
        </w:r>
      </w:del>
      <w:ins w:id="185" w:author="MDVRR " w:date="2016-05-23T14:44:00Z">
        <w:r w:rsidR="00210154">
          <w:rPr>
            <w:bCs/>
            <w:sz w:val="20"/>
            <w:szCs w:val="20"/>
          </w:rPr>
          <w:t xml:space="preserve">k danej </w:t>
        </w:r>
      </w:ins>
      <w:r w:rsidRPr="00A374F2">
        <w:rPr>
          <w:bCs/>
          <w:sz w:val="20"/>
          <w:szCs w:val="20"/>
        </w:rPr>
        <w:t>stavb</w:t>
      </w:r>
      <w:del w:id="186" w:author="MDVRR " w:date="2016-05-23T14:44:00Z">
        <w:r w:rsidRPr="00A374F2" w:rsidDel="00210154">
          <w:rPr>
            <w:bCs/>
            <w:sz w:val="20"/>
            <w:szCs w:val="20"/>
          </w:rPr>
          <w:delText>y</w:delText>
        </w:r>
      </w:del>
      <w:ins w:id="187" w:author="MDVRR " w:date="2016-05-23T14:44:00Z">
        <w:r w:rsidR="00210154">
          <w:rPr>
            <w:bCs/>
            <w:sz w:val="20"/>
            <w:szCs w:val="20"/>
          </w:rPr>
          <w:t>e</w:t>
        </w:r>
      </w:ins>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1E5F6C">
      <w:pPr>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D8136C">
      <w:pPr>
        <w:spacing w:before="120" w:after="0" w:line="240" w:lineRule="auto"/>
        <w:jc w:val="both"/>
        <w:rPr>
          <w:bCs/>
          <w:sz w:val="20"/>
          <w:szCs w:val="20"/>
        </w:rPr>
      </w:pPr>
    </w:p>
    <w:p w:rsidR="00D8136C" w:rsidRPr="00A374F2" w:rsidRDefault="00D8136C" w:rsidP="00D8136C">
      <w:pPr>
        <w:pStyle w:val="Nadpis2"/>
        <w:tabs>
          <w:tab w:val="clear" w:pos="2128"/>
          <w:tab w:val="left" w:pos="567"/>
        </w:tabs>
        <w:spacing w:before="120" w:after="0"/>
        <w:ind w:left="567" w:hanging="567"/>
      </w:pPr>
      <w:bookmarkStart w:id="188" w:name="_Prípravná_a_projektová_1"/>
      <w:bookmarkStart w:id="189" w:name="_Toc451861940"/>
      <w:bookmarkEnd w:id="188"/>
      <w:r w:rsidRPr="00A374F2">
        <w:t>Prípravná a projektová dokumentácia</w:t>
      </w:r>
      <w:bookmarkEnd w:id="189"/>
    </w:p>
    <w:p w:rsidR="00D8136C" w:rsidRDefault="00D8136C" w:rsidP="00D8136C">
      <w:pPr>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D8136C">
      <w:pPr>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D96C63">
      <w:pPr>
        <w:spacing w:before="120" w:after="0" w:line="240" w:lineRule="auto"/>
        <w:jc w:val="both"/>
        <w:rPr>
          <w:sz w:val="20"/>
          <w:szCs w:val="20"/>
        </w:rPr>
      </w:pPr>
    </w:p>
    <w:p w:rsidR="00262FEC" w:rsidRPr="00A374F2" w:rsidRDefault="00262FEC" w:rsidP="00D96C63">
      <w:pPr>
        <w:pStyle w:val="Nadpis2"/>
        <w:tabs>
          <w:tab w:val="clear" w:pos="2128"/>
          <w:tab w:val="num" w:pos="567"/>
        </w:tabs>
        <w:spacing w:before="120" w:after="0"/>
        <w:ind w:left="567" w:hanging="567"/>
      </w:pPr>
      <w:bookmarkStart w:id="190" w:name="_Nákup_hmotného_a_1"/>
      <w:bookmarkStart w:id="191" w:name="_Toc451861941"/>
      <w:bookmarkEnd w:id="190"/>
      <w:r w:rsidRPr="00A374F2">
        <w:t>Nákup hmotného a nehmotného majetku (okrem nehnuteľností)</w:t>
      </w:r>
      <w:bookmarkEnd w:id="191"/>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A95759" w:rsidRDefault="00262FEC" w:rsidP="00D96C63">
      <w:pPr>
        <w:spacing w:before="120" w:after="0" w:line="240" w:lineRule="auto"/>
        <w:jc w:val="both"/>
        <w:rPr>
          <w:sz w:val="20"/>
          <w:szCs w:val="20"/>
        </w:rPr>
      </w:pPr>
      <w:r w:rsidRPr="00A374F2">
        <w:rPr>
          <w:sz w:val="20"/>
          <w:szCs w:val="20"/>
        </w:rPr>
        <w:t>Oprávneným výdavkom je dlhodobý hmotný a nehmotný majetok</w:t>
      </w:r>
      <w:r w:rsidRPr="00A374F2">
        <w:rPr>
          <w:sz w:val="20"/>
          <w:szCs w:val="20"/>
          <w:vertAlign w:val="superscript"/>
        </w:rPr>
        <w:footnoteReference w:id="28"/>
      </w:r>
      <w:r w:rsidRPr="00A374F2">
        <w:rPr>
          <w:sz w:val="20"/>
          <w:szCs w:val="20"/>
        </w:rPr>
        <w:t xml:space="preserve">. </w:t>
      </w:r>
    </w:p>
    <w:p w:rsidR="00262FEC" w:rsidRDefault="00262FEC" w:rsidP="00D96C63">
      <w:pPr>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29"/>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D96C63">
      <w:pPr>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na základe výpočtu osobohodín, ktoré odpracuje zamestnanec/zamestnanci v rámci projektu</w:t>
      </w:r>
      <w:r w:rsidR="000E4D89">
        <w:rPr>
          <w:sz w:val="20"/>
          <w:szCs w:val="20"/>
        </w:rPr>
        <w:t xml:space="preserve"> (príklad č. 2)</w:t>
      </w:r>
      <w:r w:rsidR="00804D91">
        <w:rPr>
          <w:sz w:val="20"/>
          <w:szCs w:val="20"/>
        </w:rPr>
        <w:t>.</w:t>
      </w:r>
    </w:p>
    <w:p w:rsidR="00095138" w:rsidRDefault="00095138"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333E62">
      <w:pPr>
        <w:spacing w:before="120" w:after="120" w:line="240" w:lineRule="auto"/>
        <w:jc w:val="both"/>
        <w:rPr>
          <w:sz w:val="20"/>
          <w:szCs w:val="20"/>
        </w:rPr>
      </w:pPr>
    </w:p>
    <w:p w:rsidR="00804D91" w:rsidRDefault="00804D91" w:rsidP="00333E62">
      <w:pPr>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68681D">
            <w:pPr>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68681D">
            <w:pPr>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ny pomer NFP každého projektu vo vzťahu k celkovej sume NFP, ktorú prostredníctvom projektov získa.</w:t>
            </w:r>
          </w:p>
          <w:p w:rsidR="00D1249E" w:rsidRPr="00333E62" w:rsidRDefault="00D1249E" w:rsidP="0068681D">
            <w:pPr>
              <w:spacing w:after="0" w:line="240" w:lineRule="auto"/>
              <w:rPr>
                <w:sz w:val="20"/>
                <w:szCs w:val="20"/>
              </w:rPr>
            </w:pPr>
          </w:p>
          <w:p w:rsidR="00D1249E" w:rsidRPr="00333E62" w:rsidRDefault="00D1249E" w:rsidP="0068681D">
            <w:pPr>
              <w:spacing w:after="0" w:line="240" w:lineRule="auto"/>
              <w:rPr>
                <w:sz w:val="20"/>
                <w:szCs w:val="20"/>
              </w:rPr>
            </w:pPr>
            <w:r w:rsidRPr="00333E62">
              <w:rPr>
                <w:sz w:val="20"/>
                <w:szCs w:val="20"/>
              </w:rPr>
              <w:t>Projekt č. 1 – NFP =         10 000 EUR  ....pomerná časť = 10 000/45 000*100 = 22,22%</w:t>
            </w:r>
          </w:p>
          <w:p w:rsidR="00D1249E" w:rsidRPr="00333E62" w:rsidRDefault="00D1249E" w:rsidP="0068681D">
            <w:pPr>
              <w:spacing w:after="0" w:line="240" w:lineRule="auto"/>
              <w:rPr>
                <w:sz w:val="20"/>
                <w:szCs w:val="20"/>
              </w:rPr>
            </w:pPr>
            <w:r w:rsidRPr="00333E62">
              <w:rPr>
                <w:sz w:val="20"/>
                <w:szCs w:val="20"/>
              </w:rPr>
              <w:t>Projekt č. 2 – NFP =         15 000 EUR  ....pomerná časť = 15 000/45 000*100 = 33,33%</w:t>
            </w:r>
          </w:p>
          <w:p w:rsidR="00D1249E" w:rsidRPr="00333E62" w:rsidRDefault="00D1249E" w:rsidP="0068681D">
            <w:pPr>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68681D">
            <w:pPr>
              <w:spacing w:after="120" w:line="240" w:lineRule="auto"/>
            </w:pPr>
            <w:r w:rsidRPr="00333E62">
              <w:rPr>
                <w:sz w:val="20"/>
                <w:szCs w:val="20"/>
              </w:rPr>
              <w:t>Ʃ NFP projektov 1 až 3 = 45 000 EUR</w:t>
            </w:r>
          </w:p>
        </w:tc>
      </w:tr>
    </w:tbl>
    <w:p w:rsidR="00D1249E" w:rsidRDefault="00D1249E" w:rsidP="00D1249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68681D">
            <w:pPr>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68681D">
            <w:pPr>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 xml:space="preserve">ti oprávnených výdavkov prijímateľ vypočíta, aký je %-ny pomer počtu odpracovaných hodín každého projektu v pomere k súčtu všetkých odpracovaných hodín za oba projekty. </w:t>
            </w:r>
          </w:p>
          <w:p w:rsidR="00D1249E" w:rsidRPr="00333E62" w:rsidRDefault="00D1249E" w:rsidP="0068681D">
            <w:pPr>
              <w:spacing w:after="0" w:line="240" w:lineRule="auto"/>
              <w:rPr>
                <w:sz w:val="20"/>
                <w:szCs w:val="20"/>
              </w:rPr>
            </w:pPr>
          </w:p>
          <w:p w:rsidR="00D1249E" w:rsidRPr="00333E62" w:rsidRDefault="00D1249E" w:rsidP="0068681D">
            <w:pPr>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68681D">
            <w:pPr>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68681D">
            <w:pPr>
              <w:spacing w:after="0" w:line="240" w:lineRule="auto"/>
            </w:pPr>
            <w:r w:rsidRPr="00333E62">
              <w:rPr>
                <w:sz w:val="20"/>
                <w:szCs w:val="20"/>
              </w:rPr>
              <w:t>Ʃ odpracovaných hodín na projektoch       = 800</w:t>
            </w:r>
          </w:p>
        </w:tc>
      </w:tr>
    </w:tbl>
    <w:p w:rsidR="00262FEC" w:rsidRDefault="00262FEC" w:rsidP="00D96C63">
      <w:pPr>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D96C63">
      <w:pPr>
        <w:spacing w:before="120" w:after="0" w:line="240" w:lineRule="auto"/>
        <w:jc w:val="both"/>
        <w:rPr>
          <w:sz w:val="20"/>
          <w:szCs w:val="20"/>
        </w:rPr>
      </w:pPr>
    </w:p>
    <w:p w:rsidR="00697BE9" w:rsidRPr="00A374F2" w:rsidRDefault="00262FEC" w:rsidP="00D96C63">
      <w:pPr>
        <w:pStyle w:val="Nadpis2"/>
        <w:tabs>
          <w:tab w:val="clear" w:pos="2128"/>
          <w:tab w:val="num" w:pos="567"/>
        </w:tabs>
        <w:spacing w:before="120" w:after="0"/>
        <w:ind w:left="567" w:hanging="567"/>
      </w:pPr>
      <w:bookmarkStart w:id="192" w:name="_Toc441248540"/>
      <w:bookmarkStart w:id="193" w:name="_Toc441426326"/>
      <w:bookmarkStart w:id="194" w:name="_Toc441426869"/>
      <w:bookmarkStart w:id="195" w:name="_Toc441427693"/>
      <w:bookmarkStart w:id="196" w:name="_Toc441431319"/>
      <w:bookmarkStart w:id="197" w:name="_Toc441488710"/>
      <w:bookmarkStart w:id="198" w:name="_Nákup_použitého_zariadenia_1"/>
      <w:bookmarkStart w:id="199" w:name="_Toc451861942"/>
      <w:bookmarkEnd w:id="192"/>
      <w:bookmarkEnd w:id="193"/>
      <w:bookmarkEnd w:id="194"/>
      <w:bookmarkEnd w:id="195"/>
      <w:bookmarkEnd w:id="196"/>
      <w:bookmarkEnd w:id="197"/>
      <w:bookmarkEnd w:id="198"/>
      <w:r w:rsidRPr="00A374F2">
        <w:lastRenderedPageBreak/>
        <w:t>Nákup použitého zariadenia</w:t>
      </w:r>
      <w:bookmarkEnd w:id="199"/>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262FEC" w:rsidRPr="00A374F2" w:rsidRDefault="00262FEC" w:rsidP="00D96C63">
      <w:pPr>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30"/>
      </w:r>
      <w:r w:rsidRPr="00A374F2">
        <w:rPr>
          <w:sz w:val="20"/>
          <w:szCs w:val="20"/>
        </w:rPr>
        <w:t>:</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31"/>
      </w:r>
      <w:r w:rsidRPr="00A374F2">
        <w:rPr>
          <w:sz w:val="20"/>
          <w:szCs w:val="20"/>
        </w:rPr>
        <w:t xml:space="preserve"> použitého zariadenia je nižšia ako výdavky na obdobné nové zariadenie;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vyhotoveným znalcom podľa zákona o znalcoch, tlmočníkoch a prekladateľoch;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32"/>
      </w:r>
      <w:r w:rsidRPr="00A374F2">
        <w:rPr>
          <w:sz w:val="20"/>
          <w:szCs w:val="20"/>
        </w:rPr>
        <w:t xml:space="preserve">;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D96C63">
      <w:pPr>
        <w:spacing w:before="120" w:after="0" w:line="240" w:lineRule="auto"/>
        <w:jc w:val="both"/>
        <w:rPr>
          <w:b/>
          <w:sz w:val="20"/>
          <w:szCs w:val="20"/>
        </w:rPr>
      </w:pPr>
      <w:r w:rsidRPr="00D96C63">
        <w:rPr>
          <w:b/>
          <w:sz w:val="20"/>
          <w:szCs w:val="20"/>
        </w:rPr>
        <w:t>Neoprávnené výdavky</w:t>
      </w:r>
    </w:p>
    <w:p w:rsidR="00051073" w:rsidRDefault="00262FEC" w:rsidP="00D96C63">
      <w:pPr>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D96C63">
      <w:pPr>
        <w:spacing w:before="120" w:after="0" w:line="240" w:lineRule="auto"/>
        <w:jc w:val="both"/>
        <w:rPr>
          <w:sz w:val="20"/>
          <w:szCs w:val="20"/>
        </w:rPr>
      </w:pPr>
    </w:p>
    <w:p w:rsidR="00262FEC" w:rsidRPr="00A374F2" w:rsidRDefault="00262FEC" w:rsidP="00D96C63">
      <w:pPr>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D96C63">
      <w:pPr>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D96C63">
      <w:pPr>
        <w:spacing w:before="120" w:after="0" w:line="240" w:lineRule="auto"/>
        <w:jc w:val="both"/>
        <w:rPr>
          <w:sz w:val="20"/>
          <w:szCs w:val="20"/>
        </w:rPr>
      </w:pPr>
    </w:p>
    <w:p w:rsidR="00697BE9" w:rsidRPr="00D96C63" w:rsidRDefault="00552F07" w:rsidP="00D96C63">
      <w:pPr>
        <w:pStyle w:val="Nadpis2"/>
        <w:tabs>
          <w:tab w:val="clear" w:pos="2128"/>
          <w:tab w:val="num" w:pos="567"/>
        </w:tabs>
        <w:spacing w:before="120" w:after="0"/>
        <w:ind w:left="567" w:hanging="567"/>
      </w:pPr>
      <w:bookmarkStart w:id="200" w:name="_Finančný_prenájom_a_1"/>
      <w:bookmarkStart w:id="201" w:name="_Toc451861943"/>
      <w:bookmarkEnd w:id="200"/>
      <w:r w:rsidRPr="00D96C63">
        <w:t xml:space="preserve">Finančný prenájom a operatívny </w:t>
      </w:r>
      <w:del w:id="202" w:author="MDVRR " w:date="2016-05-13T13:03:00Z">
        <w:r w:rsidRPr="00D96C63" w:rsidDel="005A6BBB">
          <w:delText>pre</w:delText>
        </w:r>
      </w:del>
      <w:r w:rsidRPr="00D96C63">
        <w:t>nájom</w:t>
      </w:r>
      <w:bookmarkEnd w:id="201"/>
      <w:r w:rsidRPr="00D96C63">
        <w:t xml:space="preserve"> </w:t>
      </w:r>
    </w:p>
    <w:p w:rsidR="00C13467" w:rsidRPr="00D96C63" w:rsidRDefault="00552F07" w:rsidP="00D96C63">
      <w:pPr>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33"/>
      </w:r>
      <w:r w:rsidRPr="00D96C63">
        <w:rPr>
          <w:sz w:val="20"/>
          <w:szCs w:val="20"/>
        </w:rPr>
        <w:t xml:space="preserve"> (alebo operatívny nájom) je spôsob financovania spočívajúci v prenájme (alebo nájme) predmetu na vopred stanovenú dobu za dohodnutú odmenu, ktorý je v prípade finančného prenájmu spojený s právom či povinnosťou prevodu vlastníctva predmetu prenájmu na nájomcu. </w:t>
      </w:r>
    </w:p>
    <w:p w:rsidR="00C13467" w:rsidRPr="00D96C63" w:rsidRDefault="00C13467" w:rsidP="00D96C63">
      <w:pPr>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D96C63">
      <w:pPr>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986A97">
      <w:pPr>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986A97">
      <w:pPr>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D96C63">
      <w:pPr>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552F07" w:rsidRPr="00D96C63" w:rsidRDefault="00552F07" w:rsidP="00D96C63">
      <w:pPr>
        <w:spacing w:before="120" w:after="0" w:line="240" w:lineRule="auto"/>
        <w:jc w:val="both"/>
        <w:rPr>
          <w:sz w:val="20"/>
          <w:szCs w:val="20"/>
        </w:rPr>
      </w:pPr>
      <w:r w:rsidRPr="00D96C63">
        <w:rPr>
          <w:sz w:val="20"/>
          <w:szCs w:val="20"/>
        </w:rPr>
        <w:lastRenderedPageBreak/>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D96C63">
      <w:pPr>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34"/>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35"/>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D96C63">
      <w:pPr>
        <w:spacing w:before="120" w:after="0" w:line="240" w:lineRule="auto"/>
        <w:jc w:val="both"/>
        <w:rPr>
          <w:sz w:val="20"/>
          <w:szCs w:val="20"/>
        </w:rPr>
      </w:pPr>
      <w:r w:rsidRPr="00D96C63">
        <w:rPr>
          <w:sz w:val="20"/>
          <w:szCs w:val="20"/>
        </w:rPr>
        <w:t xml:space="preserve">Výdavky na predmet operatívneho nájmu je oprávneným výdavkom za predpokladu, že takýto predmet je pre realizáciu projektu nevyhnutný. RO môže vo </w:t>
      </w:r>
      <w:r w:rsidR="003D1D50" w:rsidRPr="00D96C63">
        <w:rPr>
          <w:sz w:val="20"/>
          <w:szCs w:val="20"/>
        </w:rPr>
        <w:t xml:space="preserve">vyzvaní </w:t>
      </w:r>
      <w:r w:rsidRPr="00D96C63">
        <w:rPr>
          <w:sz w:val="20"/>
          <w:szCs w:val="20"/>
        </w:rPr>
        <w:t xml:space="preserve">spresniť, ktoré predmety je možné financovať formou operatívneho nájmu, ak RO stanoví, že operatívny nájom je oprávnený výdavok. </w:t>
      </w:r>
    </w:p>
    <w:p w:rsidR="00552F07" w:rsidRPr="00D96C63" w:rsidRDefault="00552F07" w:rsidP="00D96C63">
      <w:pPr>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pre 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36"/>
      </w:r>
      <w:r w:rsidRPr="00D96C63">
        <w:rPr>
          <w:sz w:val="20"/>
          <w:szCs w:val="20"/>
        </w:rPr>
        <w:t xml:space="preserve">. </w:t>
      </w:r>
    </w:p>
    <w:p w:rsidR="007C6278" w:rsidRPr="00D96C63" w:rsidRDefault="007C6278" w:rsidP="00D96C63">
      <w:pPr>
        <w:spacing w:before="120" w:after="0" w:line="240" w:lineRule="auto"/>
        <w:jc w:val="both"/>
        <w:rPr>
          <w:b/>
          <w:sz w:val="20"/>
          <w:szCs w:val="20"/>
        </w:rPr>
      </w:pPr>
      <w:r w:rsidRPr="00D96C63">
        <w:rPr>
          <w:b/>
          <w:sz w:val="20"/>
          <w:szCs w:val="20"/>
        </w:rPr>
        <w:t>Neoprávnené výdavky</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D96C63">
      <w:pPr>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203" w:name="_Toc441248543"/>
      <w:bookmarkStart w:id="204" w:name="_Toc441426329"/>
      <w:bookmarkStart w:id="205" w:name="_Toc441426872"/>
      <w:bookmarkStart w:id="206" w:name="_Toc441427696"/>
      <w:bookmarkStart w:id="207" w:name="_Toc441431322"/>
      <w:bookmarkStart w:id="208" w:name="_Toc441488713"/>
      <w:bookmarkStart w:id="209" w:name="_Odpisy,_režijné_výdavky"/>
      <w:bookmarkStart w:id="210" w:name="_Toc441248544"/>
      <w:bookmarkStart w:id="211" w:name="_Toc441426330"/>
      <w:bookmarkStart w:id="212" w:name="_Toc441426873"/>
      <w:bookmarkStart w:id="213" w:name="_Toc441427697"/>
      <w:bookmarkStart w:id="214" w:name="_Toc441431323"/>
      <w:bookmarkStart w:id="215" w:name="_Toc441488714"/>
      <w:bookmarkStart w:id="216" w:name="_Toc441248550"/>
      <w:bookmarkStart w:id="217" w:name="_Toc441426336"/>
      <w:bookmarkStart w:id="218" w:name="_Toc441426879"/>
      <w:bookmarkStart w:id="219" w:name="_Toc441427703"/>
      <w:bookmarkStart w:id="220" w:name="_Toc441431329"/>
      <w:bookmarkStart w:id="221" w:name="_Toc441488720"/>
      <w:bookmarkStart w:id="222" w:name="_Toc441248565"/>
      <w:bookmarkStart w:id="223" w:name="_Toc441426351"/>
      <w:bookmarkStart w:id="224" w:name="_Toc441426894"/>
      <w:bookmarkStart w:id="225" w:name="_Toc441427718"/>
      <w:bookmarkStart w:id="226" w:name="_Toc441431344"/>
      <w:bookmarkStart w:id="227" w:name="_Toc441488735"/>
      <w:bookmarkStart w:id="228" w:name="_Toc441248594"/>
      <w:bookmarkStart w:id="229" w:name="_Toc441426380"/>
      <w:bookmarkStart w:id="230" w:name="_Toc441426923"/>
      <w:bookmarkStart w:id="231" w:name="_Toc441427747"/>
      <w:bookmarkStart w:id="232" w:name="_Toc441431373"/>
      <w:bookmarkStart w:id="233" w:name="_Toc441488764"/>
      <w:bookmarkStart w:id="234" w:name="_Toc441248620"/>
      <w:bookmarkStart w:id="235" w:name="_Toc441426406"/>
      <w:bookmarkStart w:id="236" w:name="_Toc441426949"/>
      <w:bookmarkStart w:id="237" w:name="_Toc441427773"/>
      <w:bookmarkStart w:id="238" w:name="_Toc441431399"/>
      <w:bookmarkStart w:id="239" w:name="_Toc441488790"/>
      <w:bookmarkStart w:id="240" w:name="_Toc441248623"/>
      <w:bookmarkStart w:id="241" w:name="_Toc441426409"/>
      <w:bookmarkStart w:id="242" w:name="_Toc441426952"/>
      <w:bookmarkStart w:id="243" w:name="_Toc441427776"/>
      <w:bookmarkStart w:id="244" w:name="_Toc441431402"/>
      <w:bookmarkStart w:id="245" w:name="_Toc441488793"/>
      <w:bookmarkStart w:id="246" w:name="_Toc441248624"/>
      <w:bookmarkStart w:id="247" w:name="_Toc441426410"/>
      <w:bookmarkStart w:id="248" w:name="_Toc441426953"/>
      <w:bookmarkStart w:id="249" w:name="_Toc441427777"/>
      <w:bookmarkStart w:id="250" w:name="_Toc441431403"/>
      <w:bookmarkStart w:id="251" w:name="_Toc441488794"/>
      <w:bookmarkStart w:id="252" w:name="_Toc441248625"/>
      <w:bookmarkStart w:id="253" w:name="_Toc441426411"/>
      <w:bookmarkStart w:id="254" w:name="_Toc441426954"/>
      <w:bookmarkStart w:id="255" w:name="_Toc441427778"/>
      <w:bookmarkStart w:id="256" w:name="_Toc441431404"/>
      <w:bookmarkStart w:id="257" w:name="_Toc441488795"/>
      <w:bookmarkStart w:id="258" w:name="_Osobné_výdavky_a"/>
      <w:bookmarkStart w:id="259" w:name="_Toc451861944"/>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A374F2">
        <w:t>Osobné výdavky a cestovné náhrady</w:t>
      </w:r>
      <w:bookmarkEnd w:id="259"/>
    </w:p>
    <w:p w:rsidR="008F6D90" w:rsidRPr="00A374F2" w:rsidRDefault="008F6D90" w:rsidP="00D96C63">
      <w:pPr>
        <w:pStyle w:val="Nadpis3"/>
      </w:pPr>
      <w:bookmarkStart w:id="260" w:name="_Osobné_výdavky"/>
      <w:bookmarkStart w:id="261" w:name="_Toc451861945"/>
      <w:bookmarkEnd w:id="260"/>
      <w:r w:rsidRPr="00A374F2">
        <w:t>O</w:t>
      </w:r>
      <w:r>
        <w:t>sobné výdavky</w:t>
      </w:r>
      <w:bookmarkEnd w:id="261"/>
    </w:p>
    <w:p w:rsidR="00552F07" w:rsidRPr="00A374F2" w:rsidRDefault="00552F07" w:rsidP="00D96C63">
      <w:pPr>
        <w:spacing w:before="120" w:after="0" w:line="240" w:lineRule="auto"/>
        <w:jc w:val="both"/>
        <w:rPr>
          <w:sz w:val="20"/>
          <w:szCs w:val="20"/>
        </w:rPr>
      </w:pPr>
      <w:r w:rsidRPr="00A374F2">
        <w:rPr>
          <w:sz w:val="20"/>
          <w:szCs w:val="20"/>
        </w:rPr>
        <w:t xml:space="preserve">Základným oprávneným výdavkom v oblasti osobných výdavkov je cena práce (hrubá mzda, resp. odmena za vykonanú prácu a zákonné odvody zamestnávateľa). </w:t>
      </w:r>
    </w:p>
    <w:p w:rsidR="000614E0" w:rsidRPr="00A374F2" w:rsidRDefault="00552F07" w:rsidP="00D96C63">
      <w:pPr>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D96C63">
      <w:pPr>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ins w:id="262" w:author="MDVRR" w:date="2016-04-12T10:14:00Z">
        <w:r w:rsidR="006248F1">
          <w:rPr>
            <w:b/>
            <w:sz w:val="20"/>
            <w:szCs w:val="20"/>
          </w:rPr>
          <w:t xml:space="preserve">oprávnené </w:t>
        </w:r>
      </w:ins>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del w:id="263" w:author="MDVRR" w:date="2016-04-12T10:15:00Z">
        <w:r w:rsidR="00E70C49" w:rsidRPr="00D96C63" w:rsidDel="006248F1">
          <w:rPr>
            <w:b/>
            <w:sz w:val="20"/>
            <w:szCs w:val="20"/>
          </w:rPr>
          <w:delText>na riadenie projektu</w:delText>
        </w:r>
        <w:r w:rsidR="00E70C49" w:rsidDel="006248F1">
          <w:rPr>
            <w:sz w:val="20"/>
            <w:szCs w:val="20"/>
          </w:rPr>
          <w:delText xml:space="preserve"> </w:delText>
        </w:r>
      </w:del>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D96C63">
      <w:pPr>
        <w:spacing w:before="120" w:after="0" w:line="240" w:lineRule="auto"/>
        <w:jc w:val="both"/>
        <w:rPr>
          <w:sz w:val="20"/>
          <w:szCs w:val="20"/>
        </w:rPr>
      </w:pPr>
      <w:r w:rsidRPr="00A374F2">
        <w:rPr>
          <w:sz w:val="20"/>
          <w:szCs w:val="20"/>
        </w:rPr>
        <w:t xml:space="preserve">V prípade osobných výdavkov je nevyhnutné, aby prijímateľ rešpektoval odmeňovanie jednotlivých pracovných pozícií s ohľadom na jeho predchádzajúcu mzdovú politiku, t.j. </w:t>
      </w:r>
      <w:r w:rsidRPr="00D96C63">
        <w:rPr>
          <w:b/>
          <w:sz w:val="20"/>
          <w:szCs w:val="20"/>
        </w:rPr>
        <w:t>nie je možné akceptovať navýšenie mzdy, resp. odmeny za vykonanú prácu iba z dôvodu prác vykonávaných na projekt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Pr="00725390">
        <w:rPr>
          <w:sz w:val="20"/>
          <w:szCs w:val="20"/>
          <w:u w:val="single"/>
        </w:rPr>
        <w:t xml:space="preserve">Zároveň je prijímateľ povinný preukázať, že zamestnanec, ktorého mzdové </w:t>
      </w:r>
      <w:r w:rsidRPr="00725390">
        <w:rPr>
          <w:sz w:val="20"/>
          <w:szCs w:val="20"/>
          <w:u w:val="single"/>
        </w:rPr>
        <w:lastRenderedPageBreak/>
        <w:t>výdavky sú predmetom financovania z EŠIF má pre danú pracovnú pozíciu alebo pr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D96C63">
      <w:pPr>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C65552" w:rsidRDefault="00C65552" w:rsidP="00D96C63">
      <w:pPr>
        <w:spacing w:before="120" w:after="0" w:line="240" w:lineRule="auto"/>
        <w:jc w:val="both"/>
        <w:rPr>
          <w:b/>
          <w:sz w:val="20"/>
          <w:szCs w:val="20"/>
        </w:rPr>
      </w:pPr>
    </w:p>
    <w:p w:rsidR="000B3238" w:rsidRPr="00A374F2" w:rsidRDefault="000B3238" w:rsidP="00D96C63">
      <w:pPr>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D96C63">
            <w:pPr>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D96C63">
            <w:pPr>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D96C63">
            <w:pPr>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D96C63">
            <w:pPr>
              <w:spacing w:before="120" w:after="0" w:line="240" w:lineRule="auto"/>
              <w:rPr>
                <w:rFonts w:eastAsia="Times New Roman"/>
                <w:bCs/>
                <w:color w:val="000000"/>
                <w:sz w:val="18"/>
                <w:szCs w:val="20"/>
                <w:lang w:eastAsia="sk-SK"/>
              </w:rPr>
            </w:pPr>
          </w:p>
          <w:p w:rsidR="009D7049" w:rsidRPr="00A374F2" w:rsidRDefault="009D7049" w:rsidP="00D96C63">
            <w:pPr>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F7269B" w:rsidRDefault="009D7049" w:rsidP="00F7269B">
            <w:pPr>
              <w:numPr>
                <w:ilvl w:val="0"/>
                <w:numId w:val="50"/>
              </w:numPr>
              <w:spacing w:before="120" w:after="0" w:line="240" w:lineRule="auto"/>
              <w:ind w:left="176" w:hanging="142"/>
              <w:rPr>
                <w:del w:id="264" w:author="MDVRR " w:date="2016-05-06T10:45:00Z"/>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ins w:id="265" w:author="MDVRR " w:date="2016-05-06T10:45:00Z">
              <w:r w:rsidR="00F7269B">
                <w:rPr>
                  <w:rFonts w:eastAsia="Times New Roman"/>
                  <w:color w:val="000000"/>
                  <w:sz w:val="18"/>
                  <w:szCs w:val="20"/>
                  <w:lang w:eastAsia="sk-SK"/>
                </w:rPr>
                <w:t xml:space="preserve"> a </w:t>
              </w:r>
            </w:ins>
            <w:del w:id="266" w:author="MDVRR " w:date="2016-05-06T10:45:00Z">
              <w:r w:rsidRPr="00A374F2" w:rsidDel="00F7269B">
                <w:rPr>
                  <w:rFonts w:eastAsia="Times New Roman"/>
                  <w:color w:val="000000"/>
                  <w:sz w:val="18"/>
                  <w:szCs w:val="20"/>
                  <w:lang w:eastAsia="sk-SK"/>
                </w:rPr>
                <w:delText>;</w:delText>
              </w:r>
            </w:del>
          </w:p>
          <w:p w:rsidR="00F7269B" w:rsidRDefault="009D7049" w:rsidP="00F7269B">
            <w:pPr>
              <w:numPr>
                <w:ilvl w:val="0"/>
                <w:numId w:val="50"/>
              </w:numPr>
              <w:spacing w:before="120" w:after="0" w:line="240" w:lineRule="auto"/>
              <w:ind w:left="176" w:hanging="142"/>
              <w:rPr>
                <w:ins w:id="267" w:author="MDVRR " w:date="2016-05-06T10:45:00Z"/>
                <w:rFonts w:eastAsia="Times New Roman"/>
                <w:color w:val="000000"/>
                <w:sz w:val="18"/>
                <w:szCs w:val="20"/>
                <w:lang w:eastAsia="sk-SK"/>
              </w:rPr>
            </w:pP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ins w:id="268" w:author="MDVRR " w:date="2016-05-06T10:45:00Z">
              <w:r w:rsidR="00F7269B">
                <w:rPr>
                  <w:rFonts w:eastAsia="Times New Roman"/>
                  <w:color w:val="000000"/>
                  <w:sz w:val="18"/>
                  <w:szCs w:val="20"/>
                  <w:lang w:eastAsia="sk-SK"/>
                </w:rPr>
                <w:t>, alebo</w:t>
              </w:r>
            </w:ins>
          </w:p>
          <w:p w:rsidR="009D7049" w:rsidRPr="00A374F2" w:rsidRDefault="00F7269B" w:rsidP="0085749A">
            <w:pPr>
              <w:numPr>
                <w:ilvl w:val="0"/>
                <w:numId w:val="50"/>
              </w:numPr>
              <w:spacing w:before="120" w:after="0" w:line="240" w:lineRule="auto"/>
              <w:ind w:left="176" w:hanging="142"/>
              <w:rPr>
                <w:rFonts w:eastAsia="Times New Roman"/>
                <w:color w:val="000000"/>
                <w:sz w:val="18"/>
                <w:szCs w:val="20"/>
                <w:lang w:eastAsia="sk-SK"/>
              </w:rPr>
            </w:pPr>
            <w:ins w:id="269" w:author="MDVRR " w:date="2016-05-06T10:46:00Z">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w:t>
              </w:r>
            </w:ins>
            <w:ins w:id="270" w:author="MDVRR " w:date="2016-05-06T10:45:00Z">
              <w:r w:rsidRPr="00A374F2">
                <w:rPr>
                  <w:rFonts w:eastAsia="Times New Roman"/>
                  <w:color w:val="000000"/>
                  <w:sz w:val="18"/>
                  <w:szCs w:val="20"/>
                  <w:lang w:eastAsia="sk-SK"/>
                </w:rPr>
                <w:t xml:space="preserve">min. odborná prax </w:t>
              </w:r>
            </w:ins>
            <w:ins w:id="271" w:author="MDVRR " w:date="2016-05-06T10:46:00Z">
              <w:r>
                <w:rPr>
                  <w:rFonts w:eastAsia="Times New Roman"/>
                  <w:color w:val="000000"/>
                  <w:sz w:val="18"/>
                  <w:szCs w:val="20"/>
                  <w:lang w:eastAsia="sk-SK"/>
                </w:rPr>
                <w:t>3</w:t>
              </w:r>
            </w:ins>
            <w:ins w:id="272" w:author="MDVRR " w:date="2016-05-06T10:45:00Z">
              <w:r w:rsidRPr="00A374F2">
                <w:rPr>
                  <w:rFonts w:eastAsia="Times New Roman"/>
                  <w:color w:val="000000"/>
                  <w:sz w:val="18"/>
                  <w:szCs w:val="20"/>
                  <w:lang w:eastAsia="sk-SK"/>
                </w:rPr>
                <w:t xml:space="preserve"> rok</w:t>
              </w:r>
            </w:ins>
            <w:ins w:id="273" w:author="MDVRR " w:date="2016-05-06T10:46:00Z">
              <w:r>
                <w:rPr>
                  <w:rFonts w:eastAsia="Times New Roman"/>
                  <w:color w:val="000000"/>
                  <w:sz w:val="18"/>
                  <w:szCs w:val="20"/>
                  <w:lang w:eastAsia="sk-SK"/>
                </w:rPr>
                <w:t>y</w:t>
              </w:r>
            </w:ins>
            <w:ins w:id="274" w:author="MDVRR " w:date="2016-05-06T10:45:00Z">
              <w:r w:rsidRPr="00A374F2">
                <w:rPr>
                  <w:rFonts w:eastAsia="Times New Roman"/>
                  <w:color w:val="000000"/>
                  <w:sz w:val="18"/>
                  <w:szCs w:val="20"/>
                  <w:lang w:eastAsia="sk-SK"/>
                </w:rPr>
                <w:t xml:space="preserve"> v oblasti prípravy a realizácie </w:t>
              </w:r>
            </w:ins>
            <w:ins w:id="275" w:author="MDVRR " w:date="2016-05-06T10:52:00Z">
              <w:r w:rsidR="0085749A" w:rsidRPr="00A374F2">
                <w:rPr>
                  <w:rFonts w:eastAsia="Times New Roman"/>
                  <w:color w:val="000000"/>
                  <w:sz w:val="18"/>
                  <w:szCs w:val="20"/>
                  <w:lang w:eastAsia="sk-SK"/>
                </w:rPr>
                <w:t>verejného obstarávania</w:t>
              </w:r>
            </w:ins>
            <w:r w:rsidR="00154B7F">
              <w:rPr>
                <w:rFonts w:eastAsia="Times New Roman"/>
                <w:color w:val="000000"/>
                <w:sz w:val="18"/>
                <w:szCs w:val="20"/>
                <w:lang w:eastAsia="sk-SK"/>
              </w:rPr>
              <w:t>.</w:t>
            </w:r>
            <w:ins w:id="276" w:author="MDVRR " w:date="2016-05-06T10:46:00Z">
              <w:r>
                <w:rPr>
                  <w:rFonts w:eastAsia="Times New Roman"/>
                  <w:color w:val="000000"/>
                  <w:sz w:val="18"/>
                  <w:szCs w:val="20"/>
                  <w:lang w:eastAsia="sk-SK"/>
                </w:rPr>
                <w:t xml:space="preserve"> </w:t>
              </w:r>
            </w:ins>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1"/>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komunikácia s Jaspers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F21E5D" w:rsidRDefault="009D7049" w:rsidP="00F21E5D">
            <w:pPr>
              <w:numPr>
                <w:ilvl w:val="0"/>
                <w:numId w:val="51"/>
              </w:numPr>
              <w:spacing w:before="120" w:after="0" w:line="240" w:lineRule="auto"/>
              <w:ind w:left="213" w:hanging="213"/>
              <w:rPr>
                <w:del w:id="277" w:author="MDVRR " w:date="2016-05-06T10:43:00Z"/>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ins w:id="278" w:author="MDVRR " w:date="2016-05-06T10:43:00Z">
              <w:r w:rsidR="00F21E5D">
                <w:rPr>
                  <w:rFonts w:eastAsia="Times New Roman"/>
                  <w:color w:val="000000"/>
                  <w:sz w:val="18"/>
                  <w:szCs w:val="20"/>
                  <w:lang w:eastAsia="sk-SK"/>
                </w:rPr>
                <w:t xml:space="preserve"> a </w:t>
              </w:r>
            </w:ins>
            <w:del w:id="279" w:author="MDVRR " w:date="2016-05-06T10:43:00Z">
              <w:r w:rsidRPr="00A374F2" w:rsidDel="00F21E5D">
                <w:rPr>
                  <w:rFonts w:eastAsia="Times New Roman"/>
                  <w:color w:val="000000"/>
                  <w:sz w:val="18"/>
                  <w:szCs w:val="20"/>
                  <w:lang w:eastAsia="sk-SK"/>
                </w:rPr>
                <w:delText>;</w:delText>
              </w:r>
            </w:del>
          </w:p>
          <w:p w:rsidR="00F7269B" w:rsidRDefault="009D7049" w:rsidP="00F21E5D">
            <w:pPr>
              <w:numPr>
                <w:ilvl w:val="0"/>
                <w:numId w:val="51"/>
              </w:numPr>
              <w:spacing w:before="120" w:after="0" w:line="240" w:lineRule="auto"/>
              <w:ind w:left="213" w:hanging="213"/>
              <w:rPr>
                <w:ins w:id="280" w:author="MDVRR " w:date="2016-05-06T10:44:00Z"/>
                <w:rFonts w:eastAsia="Times New Roman"/>
                <w:color w:val="000000"/>
                <w:sz w:val="18"/>
                <w:szCs w:val="20"/>
                <w:lang w:eastAsia="sk-SK"/>
              </w:rPr>
            </w:pPr>
            <w:r w:rsidRPr="00A374F2">
              <w:rPr>
                <w:rFonts w:eastAsia="Times New Roman"/>
                <w:color w:val="000000"/>
                <w:sz w:val="18"/>
                <w:szCs w:val="20"/>
                <w:lang w:eastAsia="sk-SK"/>
              </w:rPr>
              <w:t>min. odborná prax 1 rok v oblasti prípravy alebo realizácie projektov spolufinancovaných z fondov EÚ</w:t>
            </w:r>
            <w:ins w:id="281" w:author="MDVRR " w:date="2016-05-06T10:44:00Z">
              <w:r w:rsidR="00F7269B">
                <w:rPr>
                  <w:rFonts w:eastAsia="Times New Roman"/>
                  <w:color w:val="000000"/>
                  <w:sz w:val="18"/>
                  <w:szCs w:val="20"/>
                  <w:lang w:eastAsia="sk-SK"/>
                </w:rPr>
                <w:t>, alebo</w:t>
              </w:r>
            </w:ins>
          </w:p>
          <w:p w:rsidR="009D7049" w:rsidRPr="00A374F2" w:rsidRDefault="00F7269B" w:rsidP="00F7269B">
            <w:pPr>
              <w:numPr>
                <w:ilvl w:val="0"/>
                <w:numId w:val="51"/>
              </w:numPr>
              <w:spacing w:before="120" w:after="0" w:line="240" w:lineRule="auto"/>
              <w:ind w:left="213" w:hanging="213"/>
              <w:rPr>
                <w:rFonts w:eastAsia="Times New Roman"/>
                <w:color w:val="000000"/>
                <w:sz w:val="18"/>
                <w:szCs w:val="20"/>
                <w:lang w:eastAsia="sk-SK"/>
              </w:rPr>
            </w:pPr>
            <w:ins w:id="282" w:author="MDVRR " w:date="2016-05-06T10:44:00Z">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ins>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 xml:space="preserve">Projektový </w:t>
            </w:r>
            <w:r w:rsidRPr="00A374F2">
              <w:rPr>
                <w:rFonts w:eastAsia="Times New Roman"/>
                <w:bCs/>
                <w:color w:val="000000"/>
                <w:sz w:val="18"/>
                <w:szCs w:val="20"/>
                <w:lang w:eastAsia="sk-SK"/>
              </w:rPr>
              <w:lastRenderedPageBreak/>
              <w:t>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D96C63">
            <w:pPr>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lastRenderedPageBreak/>
              <w:t xml:space="preserve">Projektový manažér je zodpovedný za plynulú realizáciu projektu, riadi </w:t>
            </w:r>
            <w:r w:rsidRPr="00A374F2">
              <w:rPr>
                <w:rFonts w:eastAsia="Times New Roman"/>
                <w:color w:val="000000"/>
                <w:sz w:val="18"/>
                <w:szCs w:val="20"/>
                <w:lang w:eastAsia="sk-SK"/>
              </w:rPr>
              <w:lastRenderedPageBreak/>
              <w:t>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D96C63">
            <w:pPr>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5"/>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34679B" w:rsidRDefault="009D7049" w:rsidP="0034679B">
            <w:pPr>
              <w:numPr>
                <w:ilvl w:val="0"/>
                <w:numId w:val="51"/>
              </w:numPr>
              <w:spacing w:before="120" w:after="0" w:line="240" w:lineRule="auto"/>
              <w:ind w:left="213" w:hanging="213"/>
              <w:rPr>
                <w:del w:id="283" w:author="MDVRR " w:date="2016-05-06T11:05:00Z"/>
                <w:rFonts w:eastAsia="Times New Roman"/>
                <w:color w:val="000000"/>
                <w:sz w:val="18"/>
                <w:szCs w:val="20"/>
                <w:lang w:eastAsia="sk-SK"/>
              </w:rPr>
            </w:pPr>
            <w:r w:rsidRPr="0034679B">
              <w:rPr>
                <w:rFonts w:eastAsia="Times New Roman"/>
                <w:color w:val="000000"/>
                <w:sz w:val="18"/>
                <w:szCs w:val="20"/>
                <w:lang w:eastAsia="sk-SK"/>
              </w:rPr>
              <w:lastRenderedPageBreak/>
              <w:t xml:space="preserve">ukončené vysokoškolské </w:t>
            </w:r>
            <w:r w:rsidRPr="0034679B">
              <w:rPr>
                <w:rFonts w:eastAsia="Times New Roman"/>
                <w:color w:val="000000"/>
                <w:sz w:val="18"/>
                <w:szCs w:val="20"/>
                <w:lang w:eastAsia="sk-SK"/>
              </w:rPr>
              <w:lastRenderedPageBreak/>
              <w:t>vzdelanie II. stupňa</w:t>
            </w:r>
            <w:ins w:id="284" w:author="MDVRR " w:date="2016-05-06T09:48:00Z">
              <w:r w:rsidR="007B59F4" w:rsidRPr="0034679B">
                <w:rPr>
                  <w:rFonts w:eastAsia="Times New Roman"/>
                  <w:color w:val="000000"/>
                  <w:sz w:val="18"/>
                  <w:szCs w:val="20"/>
                  <w:lang w:eastAsia="sk-SK"/>
                </w:rPr>
                <w:t xml:space="preserve"> a </w:t>
              </w:r>
            </w:ins>
            <w:del w:id="285" w:author="MDVRR " w:date="2016-05-06T11:05:00Z">
              <w:r w:rsidRPr="0034679B" w:rsidDel="0034679B">
                <w:rPr>
                  <w:rFonts w:eastAsia="Times New Roman"/>
                  <w:color w:val="000000"/>
                  <w:sz w:val="18"/>
                  <w:szCs w:val="20"/>
                  <w:lang w:eastAsia="sk-SK"/>
                </w:rPr>
                <w:delText>;</w:delText>
              </w:r>
            </w:del>
          </w:p>
          <w:p w:rsidR="009D7049" w:rsidRPr="0034679B" w:rsidRDefault="009D7049" w:rsidP="0034679B">
            <w:pPr>
              <w:numPr>
                <w:ilvl w:val="0"/>
                <w:numId w:val="51"/>
              </w:numPr>
              <w:spacing w:before="120" w:after="0" w:line="240" w:lineRule="auto"/>
              <w:ind w:left="213" w:hanging="213"/>
              <w:rPr>
                <w:ins w:id="286" w:author="MDVRR " w:date="2016-05-06T11:05:00Z"/>
                <w:rFonts w:eastAsia="Times New Roman"/>
                <w:color w:val="000000"/>
                <w:sz w:val="18"/>
                <w:szCs w:val="20"/>
                <w:lang w:eastAsia="sk-SK"/>
              </w:rPr>
            </w:pPr>
            <w:r w:rsidRPr="0034679B">
              <w:rPr>
                <w:rFonts w:eastAsia="Times New Roman"/>
                <w:color w:val="000000"/>
                <w:sz w:val="18"/>
                <w:szCs w:val="20"/>
                <w:lang w:eastAsia="sk-SK"/>
              </w:rPr>
              <w:t>min. odborná prax 1 rok v oblasti prípravy alebo realizácie projektov spolufinancovaných z fondov EÚ</w:t>
            </w:r>
            <w:ins w:id="287" w:author="MDVRR " w:date="2016-05-06T11:05:00Z">
              <w:r w:rsidR="0034679B">
                <w:rPr>
                  <w:rFonts w:eastAsia="Times New Roman"/>
                  <w:color w:val="000000"/>
                  <w:sz w:val="18"/>
                  <w:szCs w:val="20"/>
                  <w:lang w:eastAsia="sk-SK"/>
                </w:rPr>
                <w:t>, alebo</w:t>
              </w:r>
            </w:ins>
            <w:del w:id="288" w:author="MDVRR " w:date="2016-05-06T11:05:00Z">
              <w:r w:rsidRPr="0034679B" w:rsidDel="0034679B">
                <w:rPr>
                  <w:rFonts w:eastAsia="Times New Roman"/>
                  <w:color w:val="000000"/>
                  <w:sz w:val="18"/>
                  <w:szCs w:val="20"/>
                  <w:lang w:eastAsia="sk-SK"/>
                </w:rPr>
                <w:delText>;</w:delText>
              </w:r>
            </w:del>
          </w:p>
          <w:p w:rsidR="0034679B" w:rsidRPr="00A374F2" w:rsidRDefault="0034679B" w:rsidP="0034679B">
            <w:pPr>
              <w:numPr>
                <w:ilvl w:val="0"/>
                <w:numId w:val="51"/>
              </w:numPr>
              <w:spacing w:before="120" w:after="0" w:line="240" w:lineRule="auto"/>
              <w:ind w:left="213" w:hanging="213"/>
              <w:rPr>
                <w:rFonts w:eastAsia="Times New Roman"/>
                <w:color w:val="000000"/>
                <w:sz w:val="18"/>
                <w:szCs w:val="20"/>
                <w:lang w:eastAsia="sk-SK"/>
              </w:rPr>
            </w:pPr>
            <w:ins w:id="289" w:author="MDVRR " w:date="2016-05-06T11:05:00Z">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ins>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876E3B">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lastRenderedPageBreak/>
              <w:t>Manažér</w:t>
            </w:r>
            <w:del w:id="290" w:author="MDVRR " w:date="2016-05-24T08:51:00Z">
              <w:r w:rsidRPr="00A374F2" w:rsidDel="00876E3B">
                <w:rPr>
                  <w:rFonts w:eastAsia="Times New Roman"/>
                  <w:bCs/>
                  <w:color w:val="000000"/>
                  <w:sz w:val="18"/>
                  <w:szCs w:val="20"/>
                  <w:lang w:eastAsia="sk-SK"/>
                </w:rPr>
                <w:delText xml:space="preserve"> –</w:delText>
              </w:r>
            </w:del>
            <w:ins w:id="291" w:author="MDVRR " w:date="2016-05-24T08:51:00Z">
              <w:r w:rsidR="00876E3B">
                <w:rPr>
                  <w:rFonts w:eastAsia="Times New Roman"/>
                  <w:bCs/>
                  <w:color w:val="000000"/>
                  <w:sz w:val="18"/>
                  <w:szCs w:val="20"/>
                  <w:lang w:eastAsia="sk-SK"/>
                </w:rPr>
                <w:t xml:space="preserve"> pre</w:t>
              </w:r>
            </w:ins>
            <w:r w:rsidRPr="00A374F2">
              <w:rPr>
                <w:rFonts w:eastAsia="Times New Roman"/>
                <w:bCs/>
                <w:color w:val="000000"/>
                <w:sz w:val="18"/>
                <w:szCs w:val="20"/>
                <w:lang w:eastAsia="sk-SK"/>
              </w:rPr>
              <w:t xml:space="preserve"> investičn</w:t>
            </w:r>
            <w:del w:id="292" w:author="MDVRR " w:date="2016-05-24T08:51:00Z">
              <w:r w:rsidRPr="00A374F2" w:rsidDel="00876E3B">
                <w:rPr>
                  <w:rFonts w:eastAsia="Times New Roman"/>
                  <w:bCs/>
                  <w:color w:val="000000"/>
                  <w:sz w:val="18"/>
                  <w:szCs w:val="20"/>
                  <w:lang w:eastAsia="sk-SK"/>
                </w:rPr>
                <w:delText>á</w:delText>
              </w:r>
            </w:del>
            <w:ins w:id="293" w:author="MDVRR " w:date="2016-05-24T08:51:00Z">
              <w:r w:rsidR="00876E3B">
                <w:rPr>
                  <w:rFonts w:eastAsia="Times New Roman"/>
                  <w:bCs/>
                  <w:color w:val="000000"/>
                  <w:sz w:val="18"/>
                  <w:szCs w:val="20"/>
                  <w:lang w:eastAsia="sk-SK"/>
                </w:rPr>
                <w:t>ú</w:t>
              </w:r>
            </w:ins>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37"/>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B63D6B">
            <w:pPr>
              <w:numPr>
                <w:ilvl w:val="0"/>
                <w:numId w:val="53"/>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7E4BCC" w:rsidRDefault="009D7049" w:rsidP="007E4BCC">
            <w:pPr>
              <w:numPr>
                <w:ilvl w:val="0"/>
                <w:numId w:val="53"/>
              </w:numPr>
              <w:spacing w:before="120" w:after="0" w:line="240" w:lineRule="auto"/>
              <w:ind w:left="213" w:hanging="213"/>
              <w:rPr>
                <w:del w:id="294" w:author="MDVRR " w:date="2016-05-06T09:54:00Z"/>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ins w:id="295" w:author="MDVRR " w:date="2016-05-06T09:54:00Z">
              <w:r w:rsidR="007E4BCC">
                <w:rPr>
                  <w:rFonts w:eastAsia="Times New Roman"/>
                  <w:color w:val="000000"/>
                  <w:sz w:val="18"/>
                  <w:szCs w:val="20"/>
                  <w:lang w:eastAsia="sk-SK"/>
                </w:rPr>
                <w:t xml:space="preserve"> a </w:t>
              </w:r>
            </w:ins>
            <w:del w:id="296" w:author="MDVRR " w:date="2016-05-06T09:54:00Z">
              <w:r w:rsidRPr="00A374F2" w:rsidDel="007E4BCC">
                <w:rPr>
                  <w:rFonts w:eastAsia="Times New Roman"/>
                  <w:color w:val="000000"/>
                  <w:sz w:val="18"/>
                  <w:szCs w:val="20"/>
                  <w:lang w:eastAsia="sk-SK"/>
                </w:rPr>
                <w:delText>;</w:delText>
              </w:r>
            </w:del>
          </w:p>
          <w:p w:rsidR="007E4BCC" w:rsidRDefault="009D7049" w:rsidP="007E4BCC">
            <w:pPr>
              <w:numPr>
                <w:ilvl w:val="0"/>
                <w:numId w:val="53"/>
              </w:numPr>
              <w:spacing w:before="120" w:after="0" w:line="240" w:lineRule="auto"/>
              <w:ind w:left="213" w:hanging="213"/>
              <w:rPr>
                <w:ins w:id="297" w:author="MDVRR " w:date="2016-05-06T09:54:00Z"/>
                <w:rFonts w:eastAsia="Times New Roman"/>
                <w:color w:val="000000"/>
                <w:sz w:val="18"/>
                <w:szCs w:val="20"/>
                <w:lang w:eastAsia="sk-SK"/>
              </w:rPr>
            </w:pPr>
            <w:r w:rsidRPr="00A374F2">
              <w:rPr>
                <w:rFonts w:eastAsia="Times New Roman"/>
                <w:color w:val="000000"/>
                <w:sz w:val="18"/>
                <w:szCs w:val="20"/>
                <w:lang w:eastAsia="sk-SK"/>
              </w:rPr>
              <w:t>min. odborná prax 1 rok v oblasti riadenia stavebných prác v oblasti dopravnej infraštruktúry</w:t>
            </w:r>
            <w:ins w:id="298" w:author="MDVRR " w:date="2016-05-06T09:54:00Z">
              <w:r w:rsidR="007E4BCC">
                <w:rPr>
                  <w:rFonts w:eastAsia="Times New Roman"/>
                  <w:color w:val="000000"/>
                  <w:sz w:val="18"/>
                  <w:szCs w:val="20"/>
                  <w:lang w:eastAsia="sk-SK"/>
                </w:rPr>
                <w:t>, alebo</w:t>
              </w:r>
            </w:ins>
          </w:p>
          <w:p w:rsidR="009D7049" w:rsidRPr="00A374F2" w:rsidRDefault="007E4BCC" w:rsidP="004B086A">
            <w:pPr>
              <w:numPr>
                <w:ilvl w:val="0"/>
                <w:numId w:val="53"/>
              </w:numPr>
              <w:spacing w:before="120" w:after="0" w:line="240" w:lineRule="auto"/>
              <w:ind w:left="213" w:hanging="213"/>
              <w:rPr>
                <w:rFonts w:eastAsia="Times New Roman"/>
                <w:color w:val="000000"/>
                <w:sz w:val="18"/>
                <w:szCs w:val="20"/>
                <w:lang w:eastAsia="sk-SK"/>
              </w:rPr>
            </w:pPr>
            <w:ins w:id="299" w:author="MDVRR " w:date="2016-05-06T09:54:00Z">
              <w:r w:rsidRPr="004B086A">
                <w:rPr>
                  <w:rFonts w:eastAsia="Times New Roman"/>
                  <w:color w:val="000000"/>
                  <w:sz w:val="18"/>
                  <w:szCs w:val="20"/>
                  <w:lang w:eastAsia="sk-SK"/>
                </w:rPr>
                <w:t xml:space="preserve">ukončené VŠ vzdelanie I. stupňa alebo úplné SŠ vzdelanie s maturitou a min. odborná prax 3 roky v oblasti </w:t>
              </w:r>
            </w:ins>
            <w:ins w:id="300" w:author="MDVRR " w:date="2016-05-06T11:07:00Z">
              <w:r w:rsidR="0034679B" w:rsidRPr="00A374F2">
                <w:rPr>
                  <w:rFonts w:eastAsia="Times New Roman"/>
                  <w:color w:val="000000"/>
                  <w:sz w:val="18"/>
                  <w:szCs w:val="20"/>
                  <w:lang w:eastAsia="sk-SK"/>
                </w:rPr>
                <w:t>riadenia stavebných prác v oblasti dopravnej infraštruktúry</w:t>
              </w:r>
            </w:ins>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3A1307" w:rsidRDefault="009D7049" w:rsidP="00700BA7">
            <w:pPr>
              <w:numPr>
                <w:ilvl w:val="0"/>
                <w:numId w:val="87"/>
              </w:numPr>
              <w:spacing w:before="120" w:after="0" w:line="240" w:lineRule="auto"/>
              <w:ind w:left="214" w:hanging="214"/>
              <w:rPr>
                <w:del w:id="301" w:author="MDVRR " w:date="2016-05-06T10:12:00Z"/>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ins w:id="302" w:author="MDVRR " w:date="2016-05-06T10:00:00Z">
              <w:r w:rsidR="008F7107" w:rsidRPr="003A1307">
                <w:rPr>
                  <w:rFonts w:eastAsia="Times New Roman"/>
                  <w:color w:val="000000"/>
                  <w:sz w:val="18"/>
                  <w:szCs w:val="20"/>
                  <w:lang w:eastAsia="sk-SK"/>
                </w:rPr>
                <w:t xml:space="preserve"> a</w:t>
              </w:r>
            </w:ins>
            <w:ins w:id="303" w:author="MDVRR " w:date="2016-05-06T10:06:00Z">
              <w:r w:rsidR="00700BA7" w:rsidRPr="003A1307">
                <w:rPr>
                  <w:rFonts w:eastAsia="Times New Roman"/>
                  <w:color w:val="000000"/>
                  <w:sz w:val="18"/>
                  <w:szCs w:val="20"/>
                  <w:lang w:eastAsia="sk-SK"/>
                </w:rPr>
                <w:t> </w:t>
              </w:r>
            </w:ins>
            <w:del w:id="304" w:author="MDVRR " w:date="2016-05-06T10:12:00Z">
              <w:r w:rsidRPr="003A1307" w:rsidDel="003A1307">
                <w:rPr>
                  <w:rFonts w:eastAsia="Times New Roman"/>
                  <w:color w:val="000000"/>
                  <w:sz w:val="18"/>
                  <w:szCs w:val="20"/>
                  <w:lang w:eastAsia="sk-SK"/>
                </w:rPr>
                <w:delText>;</w:delText>
              </w:r>
            </w:del>
          </w:p>
          <w:p w:rsidR="00700BA7" w:rsidRPr="003A1307" w:rsidRDefault="009D7049" w:rsidP="00700BA7">
            <w:pPr>
              <w:numPr>
                <w:ilvl w:val="0"/>
                <w:numId w:val="87"/>
              </w:numPr>
              <w:spacing w:before="120" w:after="0" w:line="240" w:lineRule="auto"/>
              <w:ind w:left="214" w:hanging="214"/>
              <w:rPr>
                <w:ins w:id="305" w:author="MDVRR " w:date="2016-05-06T10:07:00Z"/>
                <w:rFonts w:eastAsia="Times New Roman"/>
                <w:color w:val="000000"/>
                <w:sz w:val="18"/>
                <w:szCs w:val="20"/>
                <w:lang w:eastAsia="sk-SK"/>
              </w:rPr>
            </w:pPr>
            <w:r w:rsidRPr="003A1307">
              <w:rPr>
                <w:rFonts w:eastAsia="Times New Roman"/>
                <w:color w:val="000000"/>
                <w:sz w:val="18"/>
                <w:szCs w:val="20"/>
                <w:lang w:eastAsia="sk-SK"/>
              </w:rPr>
              <w:t>min. odborná prax 1 rok v oblasti ekonomiky, účtovníctva alebo financií</w:t>
            </w:r>
            <w:ins w:id="306" w:author="MDVRR " w:date="2016-05-06T10:07:00Z">
              <w:r w:rsidR="00700BA7" w:rsidRPr="003A1307">
                <w:rPr>
                  <w:rFonts w:eastAsia="Times New Roman"/>
                  <w:color w:val="000000"/>
                  <w:sz w:val="18"/>
                  <w:szCs w:val="20"/>
                  <w:lang w:eastAsia="sk-SK"/>
                </w:rPr>
                <w:t>, alebo</w:t>
              </w:r>
            </w:ins>
          </w:p>
          <w:p w:rsidR="009D7049" w:rsidRPr="003A1307" w:rsidRDefault="00700BA7" w:rsidP="00700BA7">
            <w:pPr>
              <w:numPr>
                <w:ilvl w:val="0"/>
                <w:numId w:val="87"/>
              </w:numPr>
              <w:spacing w:before="120" w:after="0" w:line="240" w:lineRule="auto"/>
              <w:ind w:left="214" w:hanging="214"/>
              <w:rPr>
                <w:rFonts w:eastAsia="Times New Roman"/>
                <w:color w:val="000000"/>
                <w:sz w:val="18"/>
                <w:szCs w:val="20"/>
                <w:lang w:eastAsia="sk-SK"/>
              </w:rPr>
            </w:pPr>
            <w:ins w:id="307" w:author="MDVRR " w:date="2016-05-06T10:07:00Z">
              <w:r w:rsidRPr="003A1307">
                <w:rPr>
                  <w:rFonts w:eastAsia="Times New Roman"/>
                  <w:color w:val="000000"/>
                  <w:sz w:val="18"/>
                  <w:szCs w:val="20"/>
                  <w:lang w:eastAsia="sk-SK"/>
                </w:rPr>
                <w:t>ukončené VŠ vzdelanie I. stupňa alebo úplné SŠ vzdelanie s maturitou a</w:t>
              </w:r>
            </w:ins>
            <w:ins w:id="308" w:author="MDVRR " w:date="2016-05-06T10:12:00Z">
              <w:r w:rsidR="003A1307">
                <w:rPr>
                  <w:rFonts w:eastAsia="Times New Roman"/>
                  <w:color w:val="000000"/>
                  <w:sz w:val="18"/>
                  <w:szCs w:val="20"/>
                  <w:lang w:eastAsia="sk-SK"/>
                </w:rPr>
                <w:t> min. odborná</w:t>
              </w:r>
            </w:ins>
            <w:ins w:id="309" w:author="MDVRR " w:date="2016-05-06T10:08:00Z">
              <w:r w:rsidR="003A1307" w:rsidRPr="003A1307">
                <w:rPr>
                  <w:rFonts w:eastAsia="Times New Roman"/>
                  <w:color w:val="000000"/>
                  <w:sz w:val="18"/>
                  <w:szCs w:val="20"/>
                  <w:lang w:eastAsia="sk-SK"/>
                </w:rPr>
                <w:t xml:space="preserve"> prax </w:t>
              </w:r>
            </w:ins>
            <w:ins w:id="310" w:author="MDVRR " w:date="2016-05-06T10:09:00Z">
              <w:r w:rsidR="003A1307" w:rsidRPr="003A1307">
                <w:rPr>
                  <w:rFonts w:eastAsia="Times New Roman"/>
                  <w:color w:val="000000"/>
                  <w:sz w:val="18"/>
                  <w:szCs w:val="20"/>
                  <w:lang w:eastAsia="sk-SK"/>
                </w:rPr>
                <w:t>3</w:t>
              </w:r>
            </w:ins>
            <w:ins w:id="311" w:author="MDVRR " w:date="2016-05-06T10:08:00Z">
              <w:r w:rsidR="003A1307" w:rsidRPr="003A1307">
                <w:rPr>
                  <w:rFonts w:eastAsia="Times New Roman"/>
                  <w:color w:val="000000"/>
                  <w:sz w:val="18"/>
                  <w:szCs w:val="20"/>
                  <w:lang w:eastAsia="sk-SK"/>
                </w:rPr>
                <w:t xml:space="preserve"> rok</w:t>
              </w:r>
            </w:ins>
            <w:ins w:id="312" w:author="MDVRR " w:date="2016-05-06T10:09:00Z">
              <w:r w:rsidR="003A1307" w:rsidRPr="003A1307">
                <w:rPr>
                  <w:rFonts w:eastAsia="Times New Roman"/>
                  <w:color w:val="000000"/>
                  <w:sz w:val="18"/>
                  <w:szCs w:val="20"/>
                  <w:lang w:eastAsia="sk-SK"/>
                </w:rPr>
                <w:t>y</w:t>
              </w:r>
            </w:ins>
            <w:ins w:id="313" w:author="MDVRR " w:date="2016-05-06T10:08:00Z">
              <w:r w:rsidR="003A1307" w:rsidRPr="003A1307">
                <w:rPr>
                  <w:rFonts w:eastAsia="Times New Roman"/>
                  <w:color w:val="000000"/>
                  <w:sz w:val="18"/>
                  <w:szCs w:val="20"/>
                  <w:lang w:eastAsia="sk-SK"/>
                </w:rPr>
                <w:t xml:space="preserve"> v oblasti ekonomiky, účtovníctva alebo financií</w:t>
              </w:r>
            </w:ins>
            <w:r w:rsidR="009D7049" w:rsidRPr="003A1307">
              <w:rPr>
                <w:rFonts w:eastAsia="Times New Roman"/>
                <w:color w:val="000000"/>
                <w:sz w:val="18"/>
                <w:szCs w:val="20"/>
                <w:lang w:eastAsia="sk-SK"/>
              </w:rPr>
              <w:t>.</w:t>
            </w:r>
            <w:ins w:id="314" w:author="MDVRR " w:date="2016-05-06T10:08:00Z">
              <w:r w:rsidR="003A1307" w:rsidRPr="003A1307">
                <w:rPr>
                  <w:rFonts w:eastAsia="Times New Roman"/>
                  <w:color w:val="000000"/>
                  <w:sz w:val="18"/>
                  <w:szCs w:val="20"/>
                  <w:lang w:eastAsia="sk-SK"/>
                </w:rPr>
                <w:t xml:space="preserve"> </w:t>
              </w:r>
            </w:ins>
          </w:p>
          <w:p w:rsidR="009D7049" w:rsidRPr="00A374F2" w:rsidRDefault="009D7049" w:rsidP="00D96C63">
            <w:pPr>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Del="003A1307" w:rsidRDefault="009D7049" w:rsidP="003A1307">
            <w:pPr>
              <w:numPr>
                <w:ilvl w:val="0"/>
                <w:numId w:val="53"/>
              </w:numPr>
              <w:spacing w:before="120" w:after="0" w:line="240" w:lineRule="auto"/>
              <w:ind w:left="213" w:hanging="213"/>
              <w:rPr>
                <w:del w:id="315" w:author="MDVRR " w:date="2016-05-06T10:11:00Z"/>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del w:id="316" w:author="MDVRR " w:date="2016-05-06T10:11:00Z">
              <w:r w:rsidRPr="00A374F2" w:rsidDel="003A1307">
                <w:rPr>
                  <w:rFonts w:eastAsia="Times New Roman"/>
                  <w:color w:val="000000"/>
                  <w:sz w:val="18"/>
                  <w:szCs w:val="20"/>
                  <w:lang w:eastAsia="sk-SK"/>
                </w:rPr>
                <w:delText>;</w:delText>
              </w:r>
            </w:del>
          </w:p>
          <w:p w:rsidR="009D7049" w:rsidRPr="00A374F2" w:rsidRDefault="009D7049" w:rsidP="003A1307">
            <w:pPr>
              <w:numPr>
                <w:ilvl w:val="0"/>
                <w:numId w:val="53"/>
              </w:numPr>
              <w:spacing w:before="120" w:after="0" w:line="240" w:lineRule="auto"/>
              <w:ind w:left="213" w:hanging="213"/>
              <w:rPr>
                <w:rFonts w:eastAsia="Times New Roman"/>
                <w:color w:val="000000"/>
                <w:sz w:val="18"/>
                <w:szCs w:val="20"/>
                <w:lang w:eastAsia="sk-SK"/>
              </w:rPr>
            </w:pPr>
            <w:del w:id="317" w:author="MDVRR " w:date="2016-05-06T10:11:00Z">
              <w:r w:rsidRPr="00A374F2" w:rsidDel="003A1307">
                <w:rPr>
                  <w:rFonts w:eastAsia="Times New Roman"/>
                  <w:color w:val="000000"/>
                  <w:sz w:val="18"/>
                  <w:szCs w:val="20"/>
                  <w:lang w:eastAsia="sk-SK"/>
                </w:rPr>
                <w:delText>min. odborná prax 1 rok v oblasti výkonu administratívnych činností</w:delText>
              </w:r>
            </w:del>
            <w:r w:rsidR="00154B7F">
              <w:rPr>
                <w:rFonts w:eastAsia="Times New Roman"/>
                <w:color w:val="000000"/>
                <w:sz w:val="18"/>
                <w:szCs w:val="20"/>
                <w:lang w:eastAsia="sk-SK"/>
              </w:rPr>
              <w:t>.</w:t>
            </w:r>
          </w:p>
        </w:tc>
      </w:tr>
    </w:tbl>
    <w:p w:rsidR="00403650" w:rsidDel="002F0535" w:rsidRDefault="00403650" w:rsidP="00D96C63">
      <w:pPr>
        <w:spacing w:before="120" w:after="0" w:line="240" w:lineRule="auto"/>
        <w:jc w:val="both"/>
        <w:rPr>
          <w:del w:id="318" w:author="MDVRR" w:date="2016-04-12T10:28:00Z"/>
          <w:sz w:val="20"/>
          <w:szCs w:val="20"/>
        </w:rPr>
      </w:pPr>
    </w:p>
    <w:p w:rsidR="0077617D" w:rsidRPr="00D96C63" w:rsidRDefault="000E7499" w:rsidP="00D96C63">
      <w:pPr>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na skrátený pracovný úväzok</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834E09">
      <w:pPr>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r w:rsidR="00666906" w:rsidRPr="000149E9">
        <w:rPr>
          <w:rStyle w:val="Odkaznapoznmkupodiarou"/>
          <w:b/>
          <w:szCs w:val="20"/>
        </w:rPr>
        <w:footnoteReference w:id="38"/>
      </w:r>
      <w:r w:rsidRPr="000149E9">
        <w:rPr>
          <w:sz w:val="20"/>
          <w:szCs w:val="20"/>
        </w:rPr>
        <w:t xml:space="preserve">. </w:t>
      </w:r>
    </w:p>
    <w:p w:rsidR="00814A0E" w:rsidRDefault="00814A0E" w:rsidP="00AF6921">
      <w:pPr>
        <w:spacing w:before="120" w:after="0" w:line="240" w:lineRule="auto"/>
        <w:jc w:val="both"/>
        <w:rPr>
          <w:ins w:id="321" w:author="MDVRR " w:date="2016-05-24T13:34:00Z"/>
          <w:sz w:val="20"/>
          <w:szCs w:val="20"/>
        </w:rPr>
      </w:pPr>
    </w:p>
    <w:p w:rsidR="00AF6921" w:rsidRDefault="00AF6921" w:rsidP="00AF6921">
      <w:pPr>
        <w:spacing w:before="120" w:after="0" w:line="240" w:lineRule="auto"/>
        <w:jc w:val="both"/>
        <w:rPr>
          <w:ins w:id="322" w:author="MDVRR" w:date="2016-04-15T16:19:00Z"/>
          <w:sz w:val="20"/>
          <w:szCs w:val="20"/>
        </w:rPr>
      </w:pPr>
      <w:ins w:id="323" w:author="MDVRR" w:date="2016-04-15T16:19:00Z">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w:t>
        </w:r>
      </w:ins>
      <w:ins w:id="324" w:author="MDVRR" w:date="2016-04-15T16:20:00Z">
        <w:r w:rsidRPr="000149E9">
          <w:rPr>
            <w:sz w:val="20"/>
            <w:szCs w:val="20"/>
          </w:rPr>
          <w:t xml:space="preserve">tejto kapitole </w:t>
        </w:r>
      </w:ins>
      <w:ins w:id="325" w:author="MDVRR" w:date="2016-04-15T16:19:00Z">
        <w:r w:rsidRPr="000149E9">
          <w:rPr>
            <w:sz w:val="20"/>
            <w:szCs w:val="20"/>
          </w:rPr>
          <w:t>ako oprávnené pracovné pozície.</w:t>
        </w:r>
        <w:r w:rsidRPr="0063469D">
          <w:rPr>
            <w:sz w:val="20"/>
            <w:szCs w:val="20"/>
          </w:rPr>
          <w:t xml:space="preserve"> </w:t>
        </w:r>
      </w:ins>
    </w:p>
    <w:p w:rsidR="00814A0E" w:rsidRDefault="00814A0E" w:rsidP="00C65CBE">
      <w:pPr>
        <w:spacing w:before="120" w:after="0" w:line="240" w:lineRule="auto"/>
        <w:jc w:val="both"/>
        <w:rPr>
          <w:ins w:id="326" w:author="MDVRR " w:date="2016-05-24T13:34:00Z"/>
          <w:sz w:val="20"/>
          <w:szCs w:val="20"/>
        </w:rPr>
      </w:pPr>
    </w:p>
    <w:p w:rsidR="001A3558" w:rsidRDefault="001A3558" w:rsidP="00C65CBE">
      <w:pPr>
        <w:spacing w:before="120" w:after="0" w:line="240" w:lineRule="auto"/>
        <w:jc w:val="both"/>
        <w:rPr>
          <w:ins w:id="327" w:author="MDVRR" w:date="2016-04-15T14:55:00Z"/>
          <w:sz w:val="20"/>
          <w:szCs w:val="20"/>
        </w:rPr>
      </w:pPr>
      <w:ins w:id="328" w:author="MDVRR" w:date="2016-04-12T10:41:00Z">
        <w:r>
          <w:rPr>
            <w:sz w:val="20"/>
            <w:szCs w:val="20"/>
          </w:rPr>
          <w:t>Pre</w:t>
        </w:r>
      </w:ins>
      <w:ins w:id="329" w:author="MDVRR" w:date="2016-04-12T10:39:00Z">
        <w:r w:rsidRPr="001A3558">
          <w:rPr>
            <w:sz w:val="20"/>
            <w:szCs w:val="20"/>
          </w:rPr>
          <w:t xml:space="preserve"> </w:t>
        </w:r>
        <w:r w:rsidRPr="001A3558">
          <w:rPr>
            <w:b/>
            <w:sz w:val="20"/>
            <w:szCs w:val="20"/>
          </w:rPr>
          <w:t>projekt</w:t>
        </w:r>
      </w:ins>
      <w:ins w:id="330" w:author="MDVRR" w:date="2016-04-12T10:42:00Z">
        <w:r w:rsidRPr="001A3558">
          <w:rPr>
            <w:b/>
            <w:sz w:val="20"/>
            <w:szCs w:val="20"/>
          </w:rPr>
          <w:t>y</w:t>
        </w:r>
      </w:ins>
      <w:ins w:id="331" w:author="MDVRR" w:date="2016-04-12T10:39:00Z">
        <w:r w:rsidRPr="001A3558">
          <w:rPr>
            <w:b/>
            <w:sz w:val="20"/>
            <w:szCs w:val="20"/>
          </w:rPr>
          <w:t xml:space="preserve"> technickej pomoci</w:t>
        </w:r>
        <w:r w:rsidRPr="001A3558">
          <w:rPr>
            <w:sz w:val="20"/>
            <w:szCs w:val="20"/>
          </w:rPr>
          <w:t xml:space="preserve"> sa </w:t>
        </w:r>
      </w:ins>
      <w:ins w:id="332" w:author="MDVRR" w:date="2016-04-12T10:40:00Z">
        <w:r w:rsidRPr="001A3558">
          <w:rPr>
            <w:sz w:val="20"/>
            <w:szCs w:val="20"/>
          </w:rPr>
          <w:t>k</w:t>
        </w:r>
      </w:ins>
      <w:ins w:id="333" w:author="MDVRR" w:date="2016-04-12T10:39:00Z">
        <w:r w:rsidRPr="001A3558">
          <w:rPr>
            <w:sz w:val="20"/>
            <w:szCs w:val="20"/>
          </w:rPr>
          <w:t>valifikačné požiadavky</w:t>
        </w:r>
      </w:ins>
      <w:ins w:id="334" w:author="MDVRR" w:date="2016-04-12T10:40:00Z">
        <w:r w:rsidRPr="001A3558">
          <w:rPr>
            <w:sz w:val="20"/>
            <w:szCs w:val="20"/>
          </w:rPr>
          <w:t>,</w:t>
        </w:r>
      </w:ins>
      <w:ins w:id="335" w:author="MDVRR" w:date="2016-04-12T10:39:00Z">
        <w:r w:rsidRPr="001A3558">
          <w:rPr>
            <w:sz w:val="20"/>
            <w:szCs w:val="20"/>
          </w:rPr>
          <w:t> opis činností pre jednotlivé pracovné pozície</w:t>
        </w:r>
      </w:ins>
      <w:ins w:id="336" w:author="MDVRR" w:date="2016-04-12T10:40:00Z">
        <w:r w:rsidRPr="001A3558">
          <w:rPr>
            <w:sz w:val="20"/>
            <w:szCs w:val="20"/>
          </w:rPr>
          <w:t xml:space="preserve"> a </w:t>
        </w:r>
      </w:ins>
      <w:ins w:id="337" w:author="MDVRR" w:date="2016-04-12T10:41:00Z">
        <w:r w:rsidRPr="001A3558">
          <w:rPr>
            <w:sz w:val="20"/>
            <w:szCs w:val="20"/>
          </w:rPr>
          <w:t>maximálna výška miezd, resp. odmien na základe dohôd o prácach vykonávaných mimo pracovného pomeru pre jednotlivé oprávnené pracovné pozície neuplatňujú.</w:t>
        </w:r>
      </w:ins>
    </w:p>
    <w:p w:rsidR="00315BE7" w:rsidRPr="00315BE7" w:rsidRDefault="00315BE7" w:rsidP="00315BE7">
      <w:pPr>
        <w:spacing w:before="120" w:after="0" w:line="240" w:lineRule="auto"/>
        <w:jc w:val="both"/>
        <w:rPr>
          <w:ins w:id="338" w:author="MDVRR" w:date="2016-04-15T14:55:00Z"/>
          <w:sz w:val="20"/>
          <w:szCs w:val="20"/>
        </w:rPr>
      </w:pPr>
      <w:ins w:id="339" w:author="MDVRR" w:date="2016-04-15T14:55:00Z">
        <w:r w:rsidRPr="00315BE7">
          <w:rPr>
            <w:sz w:val="20"/>
            <w:szCs w:val="20"/>
          </w:rPr>
          <w:t>V prípade zamestnávania osôb pre účely realizácie projektu</w:t>
        </w:r>
      </w:ins>
      <w:ins w:id="340" w:author="MDVRR" w:date="2016-04-15T14:56:00Z">
        <w:r>
          <w:rPr>
            <w:sz w:val="20"/>
            <w:szCs w:val="20"/>
          </w:rPr>
          <w:t xml:space="preserve"> technickej pomoci</w:t>
        </w:r>
      </w:ins>
      <w:ins w:id="341" w:author="MDVRR" w:date="2016-04-15T14:55:00Z">
        <w:r w:rsidRPr="00315BE7">
          <w:rPr>
            <w:sz w:val="20"/>
            <w:szCs w:val="20"/>
          </w:rPr>
          <w:t xml:space="preserve"> ide o nasledovné skupiny zamestnancov: </w:t>
        </w:r>
      </w:ins>
    </w:p>
    <w:p w:rsidR="00315BE7" w:rsidRPr="00315BE7" w:rsidRDefault="00315BE7" w:rsidP="00B63D6B">
      <w:pPr>
        <w:numPr>
          <w:ilvl w:val="1"/>
          <w:numId w:val="67"/>
        </w:numPr>
        <w:spacing w:before="120" w:after="0" w:line="240" w:lineRule="auto"/>
        <w:ind w:left="567" w:hanging="283"/>
        <w:jc w:val="both"/>
        <w:rPr>
          <w:ins w:id="342" w:author="MDVRR" w:date="2016-04-15T14:55:00Z"/>
          <w:sz w:val="20"/>
          <w:szCs w:val="20"/>
        </w:rPr>
      </w:pPr>
      <w:ins w:id="343" w:author="MDVRR" w:date="2016-04-15T14:55:00Z">
        <w:r w:rsidRPr="00315BE7">
          <w:rPr>
            <w:sz w:val="20"/>
            <w:szCs w:val="20"/>
          </w:rPr>
          <w:t>administratívne kapacity RO</w:t>
        </w:r>
      </w:ins>
      <w:ins w:id="344" w:author="MDVRR" w:date="2016-04-18T14:11:00Z">
        <w:r w:rsidR="00E35762">
          <w:rPr>
            <w:rStyle w:val="Odkaznapoznmkupodiarou"/>
            <w:szCs w:val="20"/>
          </w:rPr>
          <w:footnoteReference w:id="39"/>
        </w:r>
      </w:ins>
      <w:ins w:id="346" w:author="MDVRR" w:date="2016-04-15T14:55:00Z">
        <w:r w:rsidRPr="00315BE7">
          <w:rPr>
            <w:sz w:val="20"/>
            <w:szCs w:val="20"/>
          </w:rPr>
          <w:t>/SO/PJ, t.j. zamestnanci priamo sa podieľajúci na implementácii OP</w:t>
        </w:r>
      </w:ins>
      <w:ins w:id="347" w:author="MDVRR" w:date="2016-04-15T14:56:00Z">
        <w:r>
          <w:rPr>
            <w:sz w:val="20"/>
            <w:szCs w:val="20"/>
          </w:rPr>
          <w:t>II</w:t>
        </w:r>
      </w:ins>
      <w:ins w:id="348" w:author="MDVRR" w:date="2016-04-15T14:55:00Z">
        <w:r w:rsidRPr="00315BE7">
          <w:rPr>
            <w:sz w:val="20"/>
            <w:szCs w:val="20"/>
          </w:rPr>
          <w:t xml:space="preserve"> a na ukončovaní OP</w:t>
        </w:r>
      </w:ins>
      <w:ins w:id="349" w:author="MDVRR" w:date="2016-04-15T14:57:00Z">
        <w:r>
          <w:rPr>
            <w:sz w:val="20"/>
            <w:szCs w:val="20"/>
          </w:rPr>
          <w:t>D a OPIS</w:t>
        </w:r>
        <w:r>
          <w:rPr>
            <w:rStyle w:val="Odkaznapoznmkupodiarou"/>
            <w:szCs w:val="20"/>
          </w:rPr>
          <w:footnoteReference w:id="40"/>
        </w:r>
      </w:ins>
      <w:ins w:id="351" w:author="MDVRR" w:date="2016-04-15T14:55:00Z">
        <w:r w:rsidRPr="00315BE7">
          <w:rPr>
            <w:sz w:val="20"/>
            <w:szCs w:val="20"/>
          </w:rPr>
          <w:t xml:space="preserve">, </w:t>
        </w:r>
      </w:ins>
    </w:p>
    <w:p w:rsidR="00315BE7" w:rsidRPr="00315BE7" w:rsidRDefault="00315BE7" w:rsidP="00B63D6B">
      <w:pPr>
        <w:numPr>
          <w:ilvl w:val="1"/>
          <w:numId w:val="67"/>
        </w:numPr>
        <w:spacing w:before="120" w:after="0" w:line="240" w:lineRule="auto"/>
        <w:ind w:left="567" w:hanging="283"/>
        <w:jc w:val="both"/>
        <w:rPr>
          <w:ins w:id="352" w:author="MDVRR" w:date="2016-04-15T14:55:00Z"/>
          <w:sz w:val="20"/>
          <w:szCs w:val="20"/>
        </w:rPr>
      </w:pPr>
      <w:ins w:id="353" w:author="MDVRR" w:date="2016-04-15T14:55:00Z">
        <w:r w:rsidRPr="00315BE7">
          <w:rPr>
            <w:sz w:val="20"/>
            <w:szCs w:val="20"/>
          </w:rPr>
          <w:t xml:space="preserve">zamestnanci vykonávajúci odborné a podporné činnosti na základe dohôd mimo pracovného pomeru (napr. zamestnanci vykonávajúci činnosti odborného hodnotenia a výberu žiadostí o </w:t>
        </w:r>
      </w:ins>
      <w:ins w:id="354" w:author="MDVRR" w:date="2016-04-15T14:58:00Z">
        <w:r w:rsidR="006A39D1">
          <w:rPr>
            <w:sz w:val="20"/>
            <w:szCs w:val="20"/>
          </w:rPr>
          <w:t>NFP</w:t>
        </w:r>
      </w:ins>
      <w:ins w:id="355" w:author="MDVRR" w:date="2016-04-15T14:55:00Z">
        <w:r w:rsidRPr="00315BE7">
          <w:rPr>
            <w:sz w:val="20"/>
            <w:szCs w:val="20"/>
          </w:rPr>
          <w:t xml:space="preserve">, zamestnanci vykonávajúci odborné činnosti v oblasti verejného obstarávania, zamestnanci vykonávajúci podporné činnosti RO/SO/PJ), </w:t>
        </w:r>
      </w:ins>
    </w:p>
    <w:p w:rsidR="00315BE7" w:rsidRPr="00315BE7" w:rsidRDefault="00315BE7" w:rsidP="00B63D6B">
      <w:pPr>
        <w:numPr>
          <w:ilvl w:val="1"/>
          <w:numId w:val="67"/>
        </w:numPr>
        <w:spacing w:before="120" w:after="0" w:line="240" w:lineRule="auto"/>
        <w:ind w:left="567" w:hanging="283"/>
        <w:jc w:val="both"/>
        <w:rPr>
          <w:ins w:id="356" w:author="MDVRR" w:date="2016-04-15T14:55:00Z"/>
          <w:sz w:val="20"/>
          <w:szCs w:val="20"/>
        </w:rPr>
      </w:pPr>
      <w:ins w:id="357" w:author="MDVRR" w:date="2016-04-15T14:55:00Z">
        <w:r w:rsidRPr="00315BE7">
          <w:rPr>
            <w:sz w:val="20"/>
            <w:szCs w:val="20"/>
          </w:rPr>
          <w:t xml:space="preserve">technická podpora - zamestnanci prijímateľa vykonávajúci podporné činnosti pre RO/SO/PJ (najmä z ekonomických organizačných útvarov, personálnych organizačných útvarov a pod.). </w:t>
        </w:r>
      </w:ins>
    </w:p>
    <w:p w:rsidR="00315BE7" w:rsidRPr="001A3558" w:rsidRDefault="00315BE7" w:rsidP="00C65CBE">
      <w:pPr>
        <w:spacing w:before="120" w:after="0" w:line="240" w:lineRule="auto"/>
        <w:jc w:val="both"/>
        <w:rPr>
          <w:ins w:id="358" w:author="MDVRR" w:date="2016-04-04T16:00:00Z"/>
          <w:sz w:val="20"/>
          <w:szCs w:val="20"/>
        </w:rPr>
      </w:pPr>
    </w:p>
    <w:p w:rsidR="000E7499" w:rsidRDefault="00552F07" w:rsidP="00D96C63">
      <w:pPr>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ins w:id="359" w:author="MDVRR" w:date="2016-05-03T14:44:00Z">
        <w:r w:rsidR="00783481">
          <w:rPr>
            <w:rStyle w:val="Odkaznapoznmkupodiarou"/>
            <w:b/>
            <w:szCs w:val="20"/>
          </w:rPr>
          <w:footnoteReference w:id="41"/>
        </w:r>
      </w:ins>
      <w:r w:rsidRPr="00A374F2">
        <w:rPr>
          <w:sz w:val="20"/>
          <w:szCs w:val="20"/>
        </w:rPr>
        <w:t xml:space="preserve">. Činnosti a objem práce v pracovnom výkaze musia zodpovedať skutočne vykonanej práci v rámci vykazovaného obdobia. </w:t>
      </w:r>
    </w:p>
    <w:p w:rsidR="00552F07" w:rsidRPr="00A374F2" w:rsidRDefault="00552F07" w:rsidP="00D96C63">
      <w:pPr>
        <w:spacing w:before="120" w:after="0" w:line="240" w:lineRule="auto"/>
        <w:jc w:val="both"/>
        <w:rPr>
          <w:sz w:val="20"/>
          <w:szCs w:val="20"/>
        </w:rPr>
      </w:pPr>
      <w:r w:rsidRPr="00A374F2">
        <w:rPr>
          <w:sz w:val="20"/>
          <w:szCs w:val="20"/>
        </w:rPr>
        <w:t>V prípade zamestnávania osôb pre účely realizácie projektu rozlišujeme dve alternatívy:</w:t>
      </w:r>
      <w:ins w:id="361" w:author="MDVRR" w:date="2016-04-12T11:05:00Z">
        <w:r w:rsidR="00864105">
          <w:rPr>
            <w:sz w:val="20"/>
            <w:szCs w:val="20"/>
          </w:rPr>
          <w:t xml:space="preserve"> </w:t>
        </w:r>
      </w:ins>
    </w:p>
    <w:p w:rsidR="00552F07" w:rsidRPr="00A374F2" w:rsidRDefault="00552F07" w:rsidP="00986A97">
      <w:pPr>
        <w:numPr>
          <w:ilvl w:val="0"/>
          <w:numId w:val="21"/>
        </w:numPr>
        <w:spacing w:before="120" w:after="0" w:line="240" w:lineRule="auto"/>
        <w:ind w:left="567" w:hanging="283"/>
        <w:jc w:val="both"/>
        <w:rPr>
          <w:sz w:val="20"/>
          <w:szCs w:val="20"/>
        </w:rPr>
      </w:pPr>
      <w:r w:rsidRPr="00D96C63">
        <w:rPr>
          <w:b/>
          <w:sz w:val="20"/>
          <w:szCs w:val="20"/>
        </w:rPr>
        <w:t>zamestnanec pracuje na projekte na plný pracovný úväzok</w:t>
      </w:r>
      <w:r w:rsidRPr="00A374F2">
        <w:rPr>
          <w:sz w:val="20"/>
          <w:szCs w:val="20"/>
          <w:vertAlign w:val="superscript"/>
        </w:rPr>
        <w:footnoteReference w:id="42"/>
      </w:r>
      <w:r w:rsidRPr="00A374F2">
        <w:rPr>
          <w:sz w:val="20"/>
          <w:szCs w:val="20"/>
        </w:rPr>
        <w:t xml:space="preserve"> (t.j. ustanovený pracovný čas):</w:t>
      </w:r>
    </w:p>
    <w:p w:rsidR="00552F07" w:rsidRPr="00A374F2" w:rsidRDefault="00552F07" w:rsidP="00D96C63">
      <w:pPr>
        <w:spacing w:before="120" w:after="0" w:line="240" w:lineRule="auto"/>
        <w:ind w:left="567"/>
        <w:jc w:val="both"/>
        <w:rPr>
          <w:sz w:val="20"/>
          <w:szCs w:val="20"/>
        </w:rPr>
      </w:pPr>
      <w:r w:rsidRPr="00A374F2">
        <w:rPr>
          <w:sz w:val="20"/>
          <w:szCs w:val="20"/>
        </w:rPr>
        <w:t>zamestnanec vykonáva počas celej pracovnej doby (resp. počas celého pracovného času) činnosti týkajúce sa výlučne aktivít na projekte a žiadne iné aktivity mimo projektu. V tomto prípade sú oprávnené výdavky za všetky zložky mzdy vrátane príplatkov</w:t>
      </w:r>
      <w:r w:rsidRPr="00A374F2">
        <w:rPr>
          <w:sz w:val="20"/>
          <w:szCs w:val="20"/>
          <w:vertAlign w:val="superscript"/>
        </w:rPr>
        <w:footnoteReference w:id="43"/>
      </w:r>
      <w:r w:rsidRPr="00A374F2">
        <w:rPr>
          <w:sz w:val="20"/>
          <w:szCs w:val="20"/>
        </w:rPr>
        <w:t xml:space="preserve">, resp. odmeny na základe dohôd o prácach vykonávaných mimo pracovného pomeru a náhrady mzdy v zmysle platnej legislatívy (ak v texte </w:t>
      </w:r>
      <w:r w:rsidR="003C699D" w:rsidRPr="00A374F2">
        <w:rPr>
          <w:sz w:val="20"/>
          <w:szCs w:val="20"/>
        </w:rPr>
        <w:t>príručky</w:t>
      </w:r>
      <w:r w:rsidRPr="00A374F2">
        <w:rPr>
          <w:sz w:val="20"/>
          <w:szCs w:val="20"/>
        </w:rPr>
        <w:t xml:space="preserve"> nie je uvedené inak), ako aj povinné odvody za zamestnávateľa; </w:t>
      </w:r>
    </w:p>
    <w:p w:rsidR="00552F07" w:rsidRPr="00A374F2" w:rsidRDefault="00552F07" w:rsidP="00986A97">
      <w:pPr>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D96C63">
      <w:pPr>
        <w:spacing w:before="120" w:after="0" w:line="240" w:lineRule="auto"/>
        <w:ind w:left="567"/>
        <w:jc w:val="both"/>
        <w:rPr>
          <w:sz w:val="20"/>
          <w:szCs w:val="20"/>
        </w:rPr>
      </w:pPr>
      <w:r w:rsidRPr="00A374F2">
        <w:rPr>
          <w:sz w:val="20"/>
          <w:szCs w:val="20"/>
        </w:rPr>
        <w:t>celkový pracovný čas zamestnanca je rozdelený na aktivity pre projekt/projekty spolufinancovaný/é z EŠIF a na aktivity mimo EŠIF. V tomto prípade sú oprávnené výdavky za všetky zložky mzdy vrátane príplatkov</w:t>
      </w:r>
      <w:r w:rsidRPr="00A374F2">
        <w:rPr>
          <w:sz w:val="20"/>
          <w:szCs w:val="20"/>
          <w:vertAlign w:val="superscript"/>
        </w:rPr>
        <w:footnoteReference w:id="44"/>
      </w:r>
      <w:r w:rsidRPr="00A374F2">
        <w:rPr>
          <w:sz w:val="20"/>
          <w:szCs w:val="20"/>
        </w:rPr>
        <w:t xml:space="preserve">, </w:t>
      </w:r>
      <w:r w:rsidRPr="00A374F2">
        <w:rPr>
          <w:sz w:val="20"/>
          <w:szCs w:val="20"/>
        </w:rPr>
        <w:lastRenderedPageBreak/>
        <w:t xml:space="preserve">resp. odmeny na základe dohôd o prácach vykonávaných mimo pracovného pomeru a náhrady mzdy v zmysle platnej legislatívy (ak v texte </w:t>
      </w:r>
      <w:r w:rsidR="003C699D" w:rsidRPr="00A374F2">
        <w:rPr>
          <w:sz w:val="20"/>
          <w:szCs w:val="20"/>
        </w:rPr>
        <w:t>príručky</w:t>
      </w:r>
      <w:r w:rsidRPr="00A374F2">
        <w:rPr>
          <w:sz w:val="20"/>
          <w:szCs w:val="20"/>
        </w:rPr>
        <w:t xml:space="preserve"> nie je uvedené inak), ako aj povinné odvody za zamestnávateľa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45"/>
      </w:r>
      <w:r w:rsidRPr="00A374F2">
        <w:rPr>
          <w:sz w:val="20"/>
          <w:szCs w:val="20"/>
        </w:rPr>
        <w:t>.</w:t>
      </w:r>
    </w:p>
    <w:p w:rsidR="006D7D39" w:rsidRDefault="000E7499" w:rsidP="00D96C63">
      <w:pPr>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ins w:id="363" w:author="MDVRR" w:date="2016-05-03T14:39:00Z">
        <w:r w:rsidR="00351AA4">
          <w:rPr>
            <w:sz w:val="20"/>
            <w:szCs w:val="20"/>
          </w:rPr>
          <w:t>,</w:t>
        </w:r>
      </w:ins>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D96C63">
      <w:pPr>
        <w:spacing w:before="120" w:after="0" w:line="240" w:lineRule="auto"/>
        <w:jc w:val="both"/>
        <w:rPr>
          <w:b/>
          <w:sz w:val="20"/>
          <w:szCs w:val="20"/>
        </w:rPr>
      </w:pPr>
      <w:r w:rsidRPr="00D96C63">
        <w:rPr>
          <w:b/>
          <w:sz w:val="20"/>
          <w:szCs w:val="20"/>
        </w:rPr>
        <w:t>Oprávnené výdavky</w:t>
      </w:r>
    </w:p>
    <w:p w:rsidR="00DC7813" w:rsidRPr="00D96C63" w:rsidRDefault="00DC7813" w:rsidP="00B63D6B">
      <w:pPr>
        <w:numPr>
          <w:ilvl w:val="0"/>
          <w:numId w:val="65"/>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B63D6B">
      <w:pPr>
        <w:numPr>
          <w:ilvl w:val="0"/>
          <w:numId w:val="65"/>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46"/>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DC7813" w:rsidRPr="002D6F9D" w:rsidRDefault="00DC7813" w:rsidP="00B63D6B">
      <w:pPr>
        <w:numPr>
          <w:ilvl w:val="0"/>
          <w:numId w:val="65"/>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xml:space="preserve">,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 </w:t>
      </w:r>
    </w:p>
    <w:p w:rsidR="00DC7813" w:rsidRPr="002D6F9D" w:rsidRDefault="00DC7813" w:rsidP="00B63D6B">
      <w:pPr>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7"/>
      </w:r>
      <w:r w:rsidRPr="002D6F9D">
        <w:rPr>
          <w:sz w:val="20"/>
          <w:szCs w:val="20"/>
        </w:rPr>
        <w:t xml:space="preserve">.  </w:t>
      </w:r>
    </w:p>
    <w:p w:rsidR="00DC7813" w:rsidRDefault="00DC7813" w:rsidP="00D96C63">
      <w:pPr>
        <w:spacing w:before="120" w:after="0" w:line="240" w:lineRule="auto"/>
        <w:jc w:val="both"/>
        <w:rPr>
          <w:b/>
          <w:sz w:val="20"/>
          <w:szCs w:val="20"/>
        </w:rPr>
      </w:pPr>
      <w:r w:rsidRPr="00D96C63">
        <w:rPr>
          <w:b/>
          <w:sz w:val="20"/>
          <w:szCs w:val="20"/>
        </w:rPr>
        <w:t>Neoprávnené výdavky</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í a pod., pričom vykonávaná činnosť stále javí znaky závislej práce;</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48"/>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9"/>
      </w:r>
      <w:r w:rsidRPr="002D6F9D">
        <w:rPr>
          <w:sz w:val="20"/>
          <w:szCs w:val="20"/>
        </w:rPr>
        <w:t xml:space="preserve">;  </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lastRenderedPageBreak/>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benefity). V prípade, ak do povinných odvodov za zamestnávateľa vstupuje aj odvod za sumu ostatných výdavkov na zamestnanca, je potrebné túto sumu odpočítať od celkových odvodov zamestnávateľa;</w:t>
      </w:r>
    </w:p>
    <w:p w:rsidR="006A4C4B" w:rsidRPr="006010A7" w:rsidRDefault="006A4C4B" w:rsidP="00B63D6B">
      <w:pPr>
        <w:numPr>
          <w:ilvl w:val="0"/>
          <w:numId w:val="66"/>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nakoľko jeho čerpanie nesúvisí s realizáciu projektu;</w:t>
      </w:r>
    </w:p>
    <w:p w:rsidR="0031499B" w:rsidRPr="00333E62" w:rsidRDefault="006A4C4B" w:rsidP="00B63D6B">
      <w:pPr>
        <w:numPr>
          <w:ilvl w:val="0"/>
          <w:numId w:val="66"/>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B63D6B">
      <w:pPr>
        <w:numPr>
          <w:ilvl w:val="0"/>
          <w:numId w:val="66"/>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D96C63">
      <w:pPr>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333E62">
      <w:pPr>
        <w:pStyle w:val="Nadpis2"/>
        <w:numPr>
          <w:ilvl w:val="0"/>
          <w:numId w:val="0"/>
        </w:numPr>
        <w:spacing w:before="120" w:after="0"/>
        <w:ind w:left="851" w:hanging="851"/>
        <w:rPr>
          <w:sz w:val="20"/>
          <w:szCs w:val="20"/>
        </w:rPr>
      </w:pPr>
    </w:p>
    <w:p w:rsidR="00957DDF" w:rsidRPr="00D96C63" w:rsidRDefault="00957DDF" w:rsidP="00333E62">
      <w:pPr>
        <w:pStyle w:val="Nadpis3"/>
        <w:spacing w:before="120" w:after="0"/>
        <w:rPr>
          <w:sz w:val="28"/>
          <w:szCs w:val="23"/>
        </w:rPr>
      </w:pPr>
      <w:bookmarkStart w:id="364" w:name="_Cestovné_náhrady"/>
      <w:bookmarkStart w:id="365" w:name="_Toc451861946"/>
      <w:bookmarkEnd w:id="364"/>
      <w:r w:rsidRPr="00D96C63">
        <w:rPr>
          <w:sz w:val="28"/>
          <w:szCs w:val="23"/>
        </w:rPr>
        <w:t>Cestovné náhrady</w:t>
      </w:r>
      <w:bookmarkEnd w:id="365"/>
    </w:p>
    <w:p w:rsidR="00725390" w:rsidRDefault="00725390" w:rsidP="00D96C63">
      <w:pPr>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154B7F">
      <w:pPr>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príslušné smernice MDVRR SR, MF SR a ÚV SR (</w:t>
      </w:r>
      <w:r w:rsidR="00BE3B94" w:rsidRPr="00BE3B94">
        <w:rPr>
          <w:sz w:val="20"/>
          <w:szCs w:val="20"/>
        </w:rPr>
        <w:t xml:space="preserve">Smernica MDVRR SR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dopravy, výstavby a regionálneho rozvoja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9967E2" w:rsidRPr="00823555">
        <w:rPr>
          <w:sz w:val="20"/>
          <w:szCs w:val="20"/>
        </w:rPr>
        <w:t xml:space="preserve"> ako sprostredkovateľského orgánu pre OPII</w:t>
      </w:r>
      <w:r w:rsidR="0081036A" w:rsidRPr="0081036A">
        <w:rPr>
          <w:sz w:val="20"/>
          <w:szCs w:val="20"/>
        </w:rPr>
        <w:t xml:space="preserve"> </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154B7F">
      <w:pPr>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súvisieť s realizáciou projektu, musia byť pre dosiahnutie cieľov projektu nevyhnutné, musia byť vykonané osobami, ktoré sa na realizácii projektu podieľajú 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D96C63">
      <w:pPr>
        <w:spacing w:before="120" w:after="0" w:line="240" w:lineRule="auto"/>
        <w:jc w:val="both"/>
        <w:rPr>
          <w:sz w:val="20"/>
          <w:szCs w:val="20"/>
        </w:rPr>
      </w:pPr>
      <w:r w:rsidRPr="00A374F2">
        <w:rPr>
          <w:b/>
          <w:sz w:val="20"/>
          <w:szCs w:val="20"/>
        </w:rPr>
        <w:lastRenderedPageBreak/>
        <w:t>Pracovná cesta</w:t>
      </w:r>
      <w:r w:rsidRPr="00A374F2">
        <w:rPr>
          <w:sz w:val="20"/>
          <w:szCs w:val="20"/>
        </w:rPr>
        <w:t xml:space="preserve"> je čas od nástupu zamestnanca/osoby</w:t>
      </w:r>
      <w:r w:rsidRPr="00A374F2">
        <w:rPr>
          <w:sz w:val="20"/>
          <w:szCs w:val="20"/>
          <w:vertAlign w:val="superscript"/>
        </w:rPr>
        <w:footnoteReference w:id="50"/>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51"/>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D96C63">
      <w:pPr>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D96C63">
      <w:pPr>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D96C63">
      <w:pPr>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náhrada preukázaných výdavkov náklady na ubytovanie,</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52"/>
      </w:r>
      <w:r w:rsidRPr="00A374F2">
        <w:rPr>
          <w:sz w:val="20"/>
          <w:szCs w:val="20"/>
        </w:rPr>
        <w:t>,</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333E62">
      <w:pPr>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nárokovateľnej výšky ustanovenej v zákone o cestovných náhradách, resp. ak ďalej nie je ustanovené inak.</w:t>
      </w:r>
    </w:p>
    <w:p w:rsidR="00552F07" w:rsidRPr="00A374F2" w:rsidRDefault="00552F07" w:rsidP="00D96C63">
      <w:pPr>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B63D6B">
      <w:pPr>
        <w:numPr>
          <w:ilvl w:val="0"/>
          <w:numId w:val="76"/>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B63D6B">
      <w:pPr>
        <w:numPr>
          <w:ilvl w:val="0"/>
          <w:numId w:val="76"/>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B63D6B">
      <w:pPr>
        <w:numPr>
          <w:ilvl w:val="0"/>
          <w:numId w:val="76"/>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oprávnené výdavky sa určia len do výšky výdavkov na cestovné verejnou dopravou. Nárok na úhradu cestovného má iba vodič motorového vozidla, t.j. ak</w:t>
      </w:r>
      <w:r w:rsidR="0038495C" w:rsidRPr="00A374F2">
        <w:rPr>
          <w:sz w:val="20"/>
          <w:szCs w:val="20"/>
        </w:rPr>
        <w:t xml:space="preserve"> </w:t>
      </w:r>
      <w:r w:rsidRPr="00A374F2">
        <w:rPr>
          <w:sz w:val="20"/>
          <w:szCs w:val="20"/>
        </w:rPr>
        <w:t>sú v motorovom vozidle viaceré osoby, nárok na úhradu má iba jedna osoba - vodič motorového vozidla.</w:t>
      </w:r>
      <w:r w:rsidR="0038495C" w:rsidRPr="00A374F2">
        <w:rPr>
          <w:sz w:val="20"/>
          <w:szCs w:val="20"/>
        </w:rPr>
        <w:t xml:space="preserve"> </w:t>
      </w:r>
    </w:p>
    <w:p w:rsidR="00552F07" w:rsidRPr="00A374F2" w:rsidRDefault="00552F07" w:rsidP="00B63D6B">
      <w:pPr>
        <w:numPr>
          <w:ilvl w:val="0"/>
          <w:numId w:val="76"/>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 xml:space="preserve">(podľa počtu odjazdených kilometrov uvedených v knihe jázd a vo vyúčtovaní pracovnej cesty) Použitie služobného motorového </w:t>
      </w:r>
      <w:r w:rsidRPr="00A374F2">
        <w:rPr>
          <w:sz w:val="20"/>
          <w:szCs w:val="20"/>
        </w:rPr>
        <w:lastRenderedPageBreak/>
        <w:t>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B63D6B">
      <w:pPr>
        <w:numPr>
          <w:ilvl w:val="0"/>
          <w:numId w:val="76"/>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D96C63">
      <w:pPr>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w:t>
      </w:r>
      <w:del w:id="366" w:author="MDVRR " w:date="2016-05-23T16:31:00Z">
        <w:r w:rsidRPr="00A374F2" w:rsidDel="001020ED">
          <w:rPr>
            <w:sz w:val="20"/>
            <w:szCs w:val="20"/>
          </w:rPr>
          <w:delText>vyslanému</w:delText>
        </w:r>
        <w:r w:rsidR="008833D3" w:rsidRPr="00A374F2" w:rsidDel="001020ED">
          <w:rPr>
            <w:sz w:val="20"/>
            <w:szCs w:val="20"/>
          </w:rPr>
          <w:delText xml:space="preserve"> </w:delText>
        </w:r>
        <w:r w:rsidRPr="00A374F2" w:rsidDel="001020ED">
          <w:rPr>
            <w:sz w:val="20"/>
            <w:szCs w:val="20"/>
          </w:rPr>
          <w:delText>/</w:delText>
        </w:r>
        <w:r w:rsidR="008833D3" w:rsidRPr="00A374F2" w:rsidDel="001020ED">
          <w:rPr>
            <w:sz w:val="20"/>
            <w:szCs w:val="20"/>
          </w:rPr>
          <w:delText xml:space="preserve"> </w:delText>
        </w:r>
      </w:del>
      <w:r w:rsidRPr="00A374F2">
        <w:rPr>
          <w:sz w:val="20"/>
          <w:szCs w:val="20"/>
        </w:rPr>
        <w:t xml:space="preserve">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D96C63">
      <w:pPr>
        <w:pStyle w:val="Zoznamsodrkami2"/>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D96C63">
      <w:pPr>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18"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D96C63">
      <w:pPr>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ins w:id="367" w:author="MDVRR " w:date="2016-05-16T12:03:00Z">
        <w:r w:rsidR="00326A3C">
          <w:rPr>
            <w:sz w:val="20"/>
            <w:szCs w:val="20"/>
          </w:rPr>
          <w:t xml:space="preserve">Ministerstva financií Slovenskej republiky </w:t>
        </w:r>
      </w:ins>
      <w:r w:rsidRPr="00A374F2">
        <w:rPr>
          <w:sz w:val="20"/>
          <w:szCs w:val="20"/>
        </w:rPr>
        <w:t xml:space="preserve">k zákonu o cestovných náhradách (aktuálne platné </w:t>
      </w:r>
      <w:hyperlink r:id="rId19"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D96C63">
      <w:pPr>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53"/>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D96C63">
      <w:pPr>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D96C63">
      <w:pPr>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D96C63">
      <w:pPr>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368" w:name="_Ostatné_výdavky_–_1"/>
      <w:bookmarkStart w:id="369" w:name="_Toc451861947"/>
      <w:bookmarkEnd w:id="368"/>
      <w:r w:rsidRPr="00A374F2">
        <w:t>Ostatné výdavky – Externé služby (outsourcing)</w:t>
      </w:r>
      <w:bookmarkEnd w:id="369"/>
      <w:r w:rsidR="00751EAE">
        <w:rPr>
          <w:lang w:val="sk-SK"/>
        </w:rPr>
        <w:t xml:space="preserve"> </w:t>
      </w:r>
    </w:p>
    <w:p w:rsidR="00893466" w:rsidRPr="00A374F2" w:rsidRDefault="00552F07" w:rsidP="00D96C63">
      <w:pPr>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 xml:space="preserve">položky podľa typu projektu, ku ktorému sa viažu. Vybrané služby musia prispievať k dosahovaniu cieľov projektu a byť pre jeho realizáciu nevyhnutné. Pri obstarávaní služieb dodávateľov je </w:t>
      </w:r>
      <w:r w:rsidRPr="00A374F2">
        <w:rPr>
          <w:sz w:val="20"/>
          <w:szCs w:val="20"/>
        </w:rPr>
        <w:lastRenderedPageBreak/>
        <w:t>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D96C63">
      <w:pPr>
        <w:spacing w:before="120" w:after="0" w:line="240" w:lineRule="auto"/>
        <w:jc w:val="both"/>
        <w:rPr>
          <w:sz w:val="20"/>
          <w:szCs w:val="20"/>
        </w:rPr>
      </w:pPr>
      <w:r w:rsidRPr="00A374F2">
        <w:rPr>
          <w:sz w:val="20"/>
          <w:szCs w:val="20"/>
        </w:rPr>
        <w:t xml:space="preserve">Prijímateľ môže využívať služby dodávateľov v tých prípadoch a pre tie činnosti, kedy nie je možné alebo efektívne tieto služby/činnosti zabezpečiť vlastnými kapacitami. Podmienkou zostáva, že tieto služby musia byť preukázateľne nevyhnutné pre realizáciu projektu. </w:t>
      </w:r>
    </w:p>
    <w:p w:rsidR="005F6EBC" w:rsidRPr="00A374F2" w:rsidRDefault="005F6EBC" w:rsidP="00D96C63">
      <w:pPr>
        <w:spacing w:before="120" w:after="0" w:line="240" w:lineRule="auto"/>
        <w:jc w:val="both"/>
        <w:rPr>
          <w:sz w:val="20"/>
          <w:szCs w:val="20"/>
        </w:rPr>
      </w:pPr>
      <w:r w:rsidRPr="00D96C63">
        <w:rPr>
          <w:sz w:val="20"/>
          <w:szCs w:val="20"/>
        </w:rPr>
        <w:t>V prípade výdavkov týkajúcich sa riadenia projektu - externý manažment</w:t>
      </w:r>
      <w:r w:rsidR="00B03C90">
        <w:rPr>
          <w:rStyle w:val="Odkaznapoznmkupodiarou"/>
          <w:szCs w:val="20"/>
        </w:rPr>
        <w:footnoteReference w:id="54"/>
      </w:r>
      <w:r w:rsidRPr="00D96C63">
        <w:rPr>
          <w:sz w:val="20"/>
          <w:szCs w:val="20"/>
        </w:rPr>
        <w:t xml:space="preserve"> ide o výdavky, ktoré sú určené ako nepriame výdavky (majú charakter bežných výdavkov) a spadajú do limitu nepriamych výdavkov určených RO</w:t>
      </w:r>
      <w:r>
        <w:rPr>
          <w:sz w:val="20"/>
          <w:szCs w:val="20"/>
        </w:rPr>
        <w:t xml:space="preserve"> OPII</w:t>
      </w:r>
      <w:r w:rsidRPr="00D96C63">
        <w:rPr>
          <w:sz w:val="20"/>
          <w:szCs w:val="20"/>
        </w:rPr>
        <w:t xml:space="preserve">. </w:t>
      </w:r>
    </w:p>
    <w:p w:rsidR="00552F07" w:rsidRPr="00A374F2" w:rsidRDefault="00552F07" w:rsidP="00D96C63">
      <w:pPr>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55"/>
      </w:r>
      <w:r w:rsidRPr="00A374F2">
        <w:rPr>
          <w:sz w:val="20"/>
          <w:szCs w:val="20"/>
        </w:rPr>
        <w:t xml:space="preserve">, ktoré je možné zaradiť pod oprávnené výdavky patria nasledovné: </w:t>
      </w:r>
    </w:p>
    <w:p w:rsidR="000B3238" w:rsidRPr="00D54EF3" w:rsidRDefault="000B3238" w:rsidP="00B63D6B">
      <w:pPr>
        <w:numPr>
          <w:ilvl w:val="0"/>
          <w:numId w:val="24"/>
        </w:numPr>
        <w:tabs>
          <w:tab w:val="clear" w:pos="1756"/>
          <w:tab w:val="num" w:pos="567"/>
        </w:tabs>
        <w:spacing w:before="120" w:after="0" w:line="240" w:lineRule="auto"/>
        <w:ind w:left="567" w:hanging="283"/>
        <w:jc w:val="both"/>
        <w:rPr>
          <w:sz w:val="20"/>
          <w:szCs w:val="20"/>
        </w:rPr>
      </w:pPr>
      <w:r w:rsidRPr="002D71B3">
        <w:rPr>
          <w:sz w:val="20"/>
          <w:szCs w:val="20"/>
          <w:u w:val="single"/>
        </w:rPr>
        <w:t>externé riadenie projektu</w:t>
      </w:r>
      <w:r w:rsidR="00C953A6" w:rsidRPr="005957AE">
        <w:rPr>
          <w:rStyle w:val="Odkaznapoznmkupodiarou"/>
          <w:b/>
          <w:szCs w:val="20"/>
        </w:rPr>
        <w:footnoteReference w:id="56"/>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p>
    <w:p w:rsidR="007E247E" w:rsidRPr="008C334D" w:rsidRDefault="007E247E" w:rsidP="00B63D6B">
      <w:pPr>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B63D6B">
      <w:pPr>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B63D6B">
      <w:pPr>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57"/>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B63D6B">
      <w:pPr>
        <w:numPr>
          <w:ilvl w:val="0"/>
          <w:numId w:val="80"/>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B63D6B">
      <w:pPr>
        <w:numPr>
          <w:ilvl w:val="0"/>
          <w:numId w:val="80"/>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B63D6B">
      <w:pPr>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58"/>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B63D6B">
      <w:pPr>
        <w:numPr>
          <w:ilvl w:val="0"/>
          <w:numId w:val="80"/>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B63D6B">
      <w:pPr>
        <w:numPr>
          <w:ilvl w:val="0"/>
          <w:numId w:val="80"/>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B63D6B">
      <w:pPr>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D96C63">
      <w:pPr>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lastRenderedPageBreak/>
        <w:t xml:space="preserve">zabezpečenie, že osoby podieľajúce sa na službách nie sú v pracovnoprávnom vzťahu s prijímateľom. </w:t>
      </w:r>
    </w:p>
    <w:p w:rsidR="000411F3" w:rsidRDefault="000411F3" w:rsidP="00D96C63">
      <w:pPr>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D96C63">
      <w:pPr>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370" w:name="_Finančné_výdavky_a_1"/>
      <w:bookmarkStart w:id="371" w:name="_Toc451861948"/>
      <w:bookmarkEnd w:id="370"/>
      <w:r w:rsidRPr="00A374F2">
        <w:t>Finančné výdavky a poplatky</w:t>
      </w:r>
      <w:bookmarkEnd w:id="371"/>
    </w:p>
    <w:p w:rsidR="008833D3" w:rsidRPr="00A374F2" w:rsidRDefault="00552F07" w:rsidP="00D96C63">
      <w:pPr>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i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D96C63">
      <w:pPr>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B63D6B">
      <w:pPr>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B63D6B">
      <w:pPr>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59"/>
      </w:r>
      <w:r w:rsidRPr="00A374F2">
        <w:rPr>
          <w:sz w:val="20"/>
          <w:szCs w:val="20"/>
        </w:rPr>
        <w:t xml:space="preserve">. </w:t>
      </w:r>
    </w:p>
    <w:p w:rsidR="00552F07" w:rsidRPr="00D96C63" w:rsidRDefault="008833D3" w:rsidP="00D96C63">
      <w:pPr>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60"/>
      </w:r>
      <w:r w:rsidRPr="00A374F2">
        <w:rPr>
          <w:sz w:val="20"/>
          <w:szCs w:val="20"/>
        </w:rPr>
        <w:t xml:space="preserve"> a penále, prípadne ďalšie sankčné výdavky, či už dohodnuté v zmluvách alebo vzniknuté z iných príčin; </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61"/>
      </w:r>
      <w:r w:rsidRPr="00A374F2">
        <w:rPr>
          <w:sz w:val="20"/>
          <w:szCs w:val="20"/>
        </w:rPr>
        <w:t>;</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 xml:space="preserve">poplatky, resp. iné náklady prijímateľa (vrátane prípadných kurzových strát), ktoré vznikajú z dôvodu vedenia účtu na príjem NFP v zahraničí. </w:t>
      </w:r>
    </w:p>
    <w:p w:rsidR="00552F07" w:rsidRDefault="00552F07" w:rsidP="00D96C63">
      <w:pPr>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372" w:name="_Toc451861949"/>
      <w:r w:rsidRPr="00A374F2">
        <w:t>Daň z pridanej hodnoty a iné dane</w:t>
      </w:r>
      <w:bookmarkEnd w:id="372"/>
    </w:p>
    <w:p w:rsidR="00552F07" w:rsidRPr="00A374F2" w:rsidRDefault="00552F07" w:rsidP="00D96C63">
      <w:pPr>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D96C63">
      <w:pPr>
        <w:spacing w:before="120" w:after="0" w:line="240" w:lineRule="auto"/>
        <w:jc w:val="both"/>
        <w:rPr>
          <w:sz w:val="20"/>
          <w:szCs w:val="20"/>
        </w:rPr>
      </w:pPr>
      <w:r w:rsidRPr="00A374F2">
        <w:rPr>
          <w:sz w:val="20"/>
          <w:szCs w:val="20"/>
        </w:rPr>
        <w:lastRenderedPageBreak/>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D96C63">
      <w:pPr>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D96C63">
      <w:pPr>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D96C63">
      <w:pPr>
        <w:spacing w:before="120" w:after="0" w:line="240" w:lineRule="auto"/>
        <w:jc w:val="both"/>
        <w:rPr>
          <w:sz w:val="20"/>
          <w:szCs w:val="20"/>
        </w:rPr>
      </w:pPr>
    </w:p>
    <w:p w:rsidR="00957DDF" w:rsidRPr="00A374F2" w:rsidRDefault="00957DDF" w:rsidP="00D96C63">
      <w:pPr>
        <w:pStyle w:val="Nadpis2"/>
        <w:tabs>
          <w:tab w:val="clear" w:pos="2128"/>
          <w:tab w:val="num" w:pos="567"/>
        </w:tabs>
        <w:spacing w:before="120" w:after="0"/>
        <w:ind w:left="567" w:hanging="567"/>
      </w:pPr>
      <w:bookmarkStart w:id="373" w:name="_Informovanie_a_komunikácia"/>
      <w:bookmarkStart w:id="374" w:name="_Toc451861950"/>
      <w:bookmarkEnd w:id="373"/>
      <w:r w:rsidRPr="00A374F2">
        <w:t>Informovanie a komunikácia</w:t>
      </w:r>
      <w:bookmarkEnd w:id="374"/>
    </w:p>
    <w:p w:rsidR="00270552" w:rsidRPr="00F510AA" w:rsidRDefault="00257CDB" w:rsidP="00270552">
      <w:pPr>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0" w:history="1">
        <w:r w:rsidR="00270552" w:rsidRPr="00CF757E">
          <w:rPr>
            <w:rStyle w:val="Hypertextovprepojenie"/>
            <w:sz w:val="20"/>
            <w:szCs w:val="20"/>
          </w:rPr>
          <w:t>www.mindop.sk</w:t>
        </w:r>
      </w:hyperlink>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D96C63">
      <w:pPr>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117D92">
      <w:pPr>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375" w:name="_Stavebný_dozor"/>
      <w:bookmarkStart w:id="376" w:name="_Odborný_autorský_dohľad"/>
      <w:bookmarkStart w:id="377" w:name="_Dodatočné_výdavky_1"/>
      <w:bookmarkStart w:id="378" w:name="_Toc441838039"/>
      <w:bookmarkStart w:id="379" w:name="_Toc442284337"/>
      <w:bookmarkStart w:id="380" w:name="_Toc442284442"/>
      <w:bookmarkStart w:id="381" w:name="_Toc441838041"/>
      <w:bookmarkStart w:id="382" w:name="_Toc442284339"/>
      <w:bookmarkStart w:id="383" w:name="_Toc442284444"/>
      <w:bookmarkStart w:id="384" w:name="_Toc441838042"/>
      <w:bookmarkStart w:id="385" w:name="_Toc442284340"/>
      <w:bookmarkStart w:id="386" w:name="_Toc442284445"/>
      <w:bookmarkStart w:id="387" w:name="_Toc441838057"/>
      <w:bookmarkStart w:id="388" w:name="_Toc442284355"/>
      <w:bookmarkStart w:id="389" w:name="_Toc442284460"/>
      <w:bookmarkStart w:id="390" w:name="_Toc441838067"/>
      <w:bookmarkStart w:id="391" w:name="_Toc442284365"/>
      <w:bookmarkStart w:id="392" w:name="_Toc442284470"/>
      <w:bookmarkStart w:id="393" w:name="_Toc441838077"/>
      <w:bookmarkStart w:id="394" w:name="_Toc442284375"/>
      <w:bookmarkStart w:id="395" w:name="_Toc442284480"/>
      <w:bookmarkStart w:id="396" w:name="_Toc441838078"/>
      <w:bookmarkStart w:id="397" w:name="_Toc442284376"/>
      <w:bookmarkStart w:id="398" w:name="_Toc442284481"/>
      <w:bookmarkStart w:id="399" w:name="_Toc441838079"/>
      <w:bookmarkStart w:id="400" w:name="_Toc442284377"/>
      <w:bookmarkStart w:id="401" w:name="_Toc442284482"/>
      <w:bookmarkStart w:id="402" w:name="_Toc441838080"/>
      <w:bookmarkStart w:id="403" w:name="_Toc442284378"/>
      <w:bookmarkStart w:id="404" w:name="_Toc442284483"/>
      <w:bookmarkStart w:id="405" w:name="_Prípravná_a_projektová"/>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62"/>
      </w:r>
      <w:r w:rsidR="00117D92" w:rsidRPr="00A374F2">
        <w:rPr>
          <w:rFonts w:cs="Calibri"/>
          <w:color w:val="000000"/>
          <w:sz w:val="20"/>
          <w:szCs w:val="20"/>
        </w:rPr>
        <w:t>).</w:t>
      </w:r>
    </w:p>
    <w:p w:rsidR="00117D92" w:rsidRDefault="00117D92" w:rsidP="00117D92">
      <w:pPr>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B63D6B">
      <w:pPr>
        <w:numPr>
          <w:ilvl w:val="0"/>
          <w:numId w:val="81"/>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63"/>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117D92">
      <w:pPr>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117D92">
      <w:pPr>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B63D6B">
      <w:pPr>
        <w:numPr>
          <w:ilvl w:val="0"/>
          <w:numId w:val="81"/>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5957AE">
      <w:pPr>
        <w:spacing w:before="120" w:after="0" w:line="240" w:lineRule="auto"/>
        <w:jc w:val="both"/>
        <w:rPr>
          <w:bCs/>
          <w:sz w:val="20"/>
          <w:szCs w:val="20"/>
        </w:rPr>
      </w:pPr>
    </w:p>
    <w:p w:rsidR="00385A29" w:rsidRPr="005957AE" w:rsidRDefault="00385A29" w:rsidP="00333E62">
      <w:pPr>
        <w:pStyle w:val="Nadpis2"/>
        <w:tabs>
          <w:tab w:val="clear" w:pos="2128"/>
          <w:tab w:val="num" w:pos="567"/>
        </w:tabs>
        <w:spacing w:before="120" w:after="120"/>
        <w:ind w:left="567" w:hanging="567"/>
      </w:pPr>
      <w:bookmarkStart w:id="406" w:name="_Rezerva_na_nepredvídané"/>
      <w:bookmarkStart w:id="407" w:name="_Toc451861951"/>
      <w:bookmarkEnd w:id="406"/>
      <w:r w:rsidRPr="00333E62">
        <w:t>Rezerva na nepredvídané výdavky</w:t>
      </w:r>
      <w:bookmarkEnd w:id="407"/>
    </w:p>
    <w:p w:rsidR="00117D92" w:rsidRPr="00A73469" w:rsidRDefault="00117D92" w:rsidP="00117D92">
      <w:pPr>
        <w:spacing w:before="120" w:after="0" w:line="240" w:lineRule="auto"/>
        <w:jc w:val="both"/>
        <w:rPr>
          <w:sz w:val="20"/>
          <w:szCs w:val="20"/>
        </w:rPr>
      </w:pPr>
      <w:r w:rsidRPr="00A73469">
        <w:rPr>
          <w:sz w:val="20"/>
          <w:szCs w:val="20"/>
        </w:rPr>
        <w:t xml:space="preserve">Rezerva na nepredvídané výdavky je oprávnená </w:t>
      </w:r>
      <w:r w:rsidRPr="00A73469">
        <w:rPr>
          <w:b/>
          <w:sz w:val="20"/>
          <w:szCs w:val="20"/>
        </w:rPr>
        <w:t>len pre projekty prioritných osí 1 až 6.</w:t>
      </w:r>
    </w:p>
    <w:p w:rsidR="00A0796A" w:rsidRPr="00A73469" w:rsidRDefault="00541DEC" w:rsidP="00A0796A">
      <w:pPr>
        <w:spacing w:before="120" w:after="0" w:line="240" w:lineRule="auto"/>
        <w:jc w:val="both"/>
        <w:rPr>
          <w:sz w:val="20"/>
          <w:szCs w:val="20"/>
        </w:rPr>
      </w:pPr>
      <w:r w:rsidRPr="00A73469">
        <w:rPr>
          <w:sz w:val="20"/>
          <w:szCs w:val="20"/>
        </w:rPr>
        <w:lastRenderedPageBreak/>
        <w:t xml:space="preserve">Rezerva na nepredvídané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Pr="00A73469" w:rsidRDefault="002A75D2" w:rsidP="00333E62">
      <w:pPr>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A73469" w:rsidRPr="00A73469" w:rsidRDefault="00F06F64" w:rsidP="00A73469">
      <w:pPr>
        <w:spacing w:before="120" w:after="0" w:line="240" w:lineRule="auto"/>
        <w:jc w:val="both"/>
        <w:rPr>
          <w:ins w:id="408" w:author="MDVRR " w:date="2016-05-24T12:47:00Z"/>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 </w:t>
      </w:r>
      <w:ins w:id="409" w:author="MDVRR " w:date="2016-05-24T12:45:00Z">
        <w:r w:rsidR="00A73469">
          <w:rPr>
            <w:rFonts w:cs="Calibri"/>
            <w:sz w:val="20"/>
          </w:rPr>
          <w:t>V</w:t>
        </w:r>
      </w:ins>
      <w:ins w:id="410" w:author="MDVRR " w:date="2016-05-24T12:47:00Z">
        <w:r w:rsidR="00A73469">
          <w:rPr>
            <w:rFonts w:cs="Calibri"/>
            <w:sz w:val="20"/>
          </w:rPr>
          <w:t xml:space="preserve"> zmysle Príručky </w:t>
        </w:r>
      </w:ins>
      <w:ins w:id="411" w:author="MDVRR " w:date="2016-05-24T12:48:00Z">
        <w:r w:rsidR="00A73469">
          <w:rPr>
            <w:rFonts w:cs="Calibri"/>
            <w:sz w:val="20"/>
          </w:rPr>
          <w:t xml:space="preserve">pre realizáciu verejného obstarávania OPII </w:t>
        </w:r>
      </w:ins>
      <w:ins w:id="412" w:author="MDVRR " w:date="2016-05-24T12:47:00Z">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ins>
      <w:ins w:id="413" w:author="MDVRR " w:date="2016-05-24T12:48:00Z">
        <w:r w:rsidR="00A73469" w:rsidRPr="00A73469">
          <w:rPr>
            <w:rFonts w:cs="Calibri"/>
            <w:color w:val="000000"/>
            <w:sz w:val="20"/>
            <w:szCs w:val="20"/>
          </w:rPr>
          <w:t xml:space="preserve">V prípade, ak rezerva na </w:t>
        </w:r>
      </w:ins>
      <w:ins w:id="414" w:author="MDVRR " w:date="2016-05-24T12:49:00Z">
        <w:r w:rsidR="00A73469">
          <w:rPr>
            <w:rFonts w:cs="Calibri"/>
            <w:color w:val="000000"/>
            <w:sz w:val="20"/>
            <w:szCs w:val="20"/>
          </w:rPr>
          <w:t xml:space="preserve">nepredvídané výdavky je súčasťou zmluvy s úspešným uchádzačom, táto rezerva musí byť uvedená v rozpočte projektu v skupine výdavkov 930 </w:t>
        </w:r>
      </w:ins>
      <w:ins w:id="415" w:author="MDVRR " w:date="2016-05-24T12:50:00Z">
        <w:r w:rsidR="005666A2" w:rsidRPr="00A374F2">
          <w:rPr>
            <w:rFonts w:cs="Calibri"/>
            <w:sz w:val="20"/>
            <w:szCs w:val="24"/>
          </w:rPr>
          <w:t>Rezerva na nepredvídané výdavky</w:t>
        </w:r>
        <w:r w:rsidR="005666A2">
          <w:rPr>
            <w:rFonts w:cs="Calibri"/>
            <w:sz w:val="20"/>
            <w:szCs w:val="24"/>
          </w:rPr>
          <w:t xml:space="preserve">. </w:t>
        </w:r>
      </w:ins>
    </w:p>
    <w:p w:rsidR="00F06F64" w:rsidRPr="00A73469" w:rsidRDefault="00F06F64" w:rsidP="00A73469">
      <w:pPr>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 t.j. podrobný popis ako bol stanovený rozsah a cena dodatočných prác.</w:t>
      </w:r>
    </w:p>
    <w:p w:rsidR="00F06F64" w:rsidRPr="00A73469" w:rsidRDefault="00F06F64" w:rsidP="00F06F64">
      <w:pPr>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F06F64">
      <w:pPr>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B63D6B">
      <w:pPr>
        <w:numPr>
          <w:ilvl w:val="0"/>
          <w:numId w:val="72"/>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B63D6B">
      <w:pPr>
        <w:numPr>
          <w:ilvl w:val="0"/>
          <w:numId w:val="72"/>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B63D6B">
      <w:pPr>
        <w:numPr>
          <w:ilvl w:val="0"/>
          <w:numId w:val="72"/>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projektovej dokumentácii resp. vo výkaze výmer v prípade FIDIC Red Book)</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lastRenderedPageBreak/>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B63D6B">
      <w:pPr>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64"/>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B63D6B">
      <w:pPr>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F06F64" w:rsidRDefault="00F06F64" w:rsidP="00B63D6B">
      <w:pPr>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F06F64">
      <w:pPr>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65"/>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610396">
      <w:pPr>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F06F64">
      <w:pPr>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66"/>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F06F64">
      <w:pPr>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610396">
      <w:pPr>
        <w:keepNext/>
        <w:autoSpaceDE w:val="0"/>
        <w:autoSpaceDN w:val="0"/>
        <w:adjustRightInd w:val="0"/>
        <w:spacing w:before="240" w:after="0" w:line="240" w:lineRule="auto"/>
        <w:rPr>
          <w:rFonts w:cs="Calibri"/>
          <w:b/>
          <w:bCs/>
          <w:sz w:val="20"/>
          <w:szCs w:val="20"/>
        </w:rPr>
      </w:pPr>
      <w:r>
        <w:rPr>
          <w:rFonts w:cs="Calibri"/>
          <w:b/>
          <w:bCs/>
          <w:sz w:val="20"/>
          <w:szCs w:val="20"/>
        </w:rPr>
        <w:lastRenderedPageBreak/>
        <w:t>Povinnosti a postupy prijímateľa v prípade DV týkajúcich sa služieb stavebného dozoru</w:t>
      </w:r>
    </w:p>
    <w:p w:rsidR="00F06F64" w:rsidRDefault="00F06F64" w:rsidP="00F06F64">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F06F64">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610396">
      <w:pPr>
        <w:keepNext/>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717FBF">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717FBF">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F06F64">
      <w:pPr>
        <w:keepNext/>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F06F64">
      <w:pPr>
        <w:spacing w:before="120" w:after="0" w:line="240" w:lineRule="auto"/>
        <w:contextualSpacing/>
        <w:rPr>
          <w:rFonts w:cs="Calibri"/>
          <w:b/>
          <w:sz w:val="20"/>
        </w:rPr>
      </w:pPr>
    </w:p>
    <w:p w:rsidR="00F06F64" w:rsidRDefault="00F06F64" w:rsidP="00F06F64">
      <w:pPr>
        <w:spacing w:before="120" w:after="0" w:line="240" w:lineRule="auto"/>
        <w:contextualSpacing/>
        <w:rPr>
          <w:rFonts w:cs="Calibri"/>
          <w:b/>
          <w:sz w:val="20"/>
        </w:rPr>
      </w:pPr>
      <w:r>
        <w:rPr>
          <w:rFonts w:cs="Calibri"/>
          <w:b/>
          <w:sz w:val="20"/>
        </w:rPr>
        <w:t xml:space="preserve">Neoprávnené dodatočné výdavky </w:t>
      </w:r>
      <w:del w:id="416" w:author="MDVRR" w:date="2016-04-11T14:18:00Z">
        <w:r w:rsidDel="00610396">
          <w:rPr>
            <w:rFonts w:cs="Calibri"/>
            <w:b/>
            <w:sz w:val="20"/>
          </w:rPr>
          <w:delText>z NFP</w:delText>
        </w:r>
      </w:del>
    </w:p>
    <w:p w:rsidR="00F06F64" w:rsidRDefault="00F06F64" w:rsidP="00F06F64">
      <w:pPr>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67"/>
      </w:r>
      <w:r>
        <w:rPr>
          <w:rFonts w:cs="Calibri"/>
          <w:sz w:val="20"/>
        </w:rPr>
        <w:t>,</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B63D6B">
      <w:pPr>
        <w:numPr>
          <w:ilvl w:val="2"/>
          <w:numId w:val="71"/>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D96C63">
      <w:pPr>
        <w:pStyle w:val="Nadpis1"/>
        <w:pageBreakBefore/>
        <w:shd w:val="clear" w:color="auto" w:fill="1F497D"/>
        <w:tabs>
          <w:tab w:val="clear" w:pos="851"/>
        </w:tabs>
        <w:spacing w:before="120" w:after="0"/>
        <w:ind w:left="432" w:hanging="432"/>
        <w:rPr>
          <w:b/>
          <w:color w:val="FFFFFF"/>
          <w:szCs w:val="32"/>
        </w:rPr>
      </w:pPr>
      <w:bookmarkStart w:id="417" w:name="_Toc444852145"/>
      <w:bookmarkStart w:id="418" w:name="_Toc444852209"/>
      <w:bookmarkStart w:id="419" w:name="_Toc451861952"/>
      <w:bookmarkEnd w:id="417"/>
      <w:bookmarkEnd w:id="418"/>
      <w:r>
        <w:rPr>
          <w:b/>
          <w:color w:val="FFFFFF"/>
          <w:szCs w:val="32"/>
          <w:lang w:val="sk-SK"/>
        </w:rPr>
        <w:lastRenderedPageBreak/>
        <w:t>P</w:t>
      </w:r>
      <w:r w:rsidR="00957DDF" w:rsidRPr="00A374F2">
        <w:rPr>
          <w:b/>
          <w:color w:val="FFFFFF"/>
          <w:szCs w:val="32"/>
        </w:rPr>
        <w:t>ravidlá dokladovania a účtovného spracovania dokladov</w:t>
      </w:r>
      <w:bookmarkEnd w:id="419"/>
    </w:p>
    <w:p w:rsidR="000A6BC4" w:rsidRDefault="000A6BC4" w:rsidP="00D96C63">
      <w:pPr>
        <w:pStyle w:val="Nadpis2"/>
        <w:numPr>
          <w:ilvl w:val="0"/>
          <w:numId w:val="0"/>
        </w:numPr>
        <w:spacing w:before="120" w:after="0"/>
        <w:ind w:left="2128"/>
      </w:pPr>
    </w:p>
    <w:p w:rsidR="00957DDF" w:rsidRPr="00A374F2" w:rsidRDefault="00957DDF" w:rsidP="00D96C63">
      <w:pPr>
        <w:pStyle w:val="Nadpis2"/>
        <w:tabs>
          <w:tab w:val="clear" w:pos="2128"/>
          <w:tab w:val="num" w:pos="567"/>
        </w:tabs>
        <w:spacing w:before="120" w:after="0"/>
        <w:ind w:left="567" w:hanging="567"/>
      </w:pPr>
      <w:bookmarkStart w:id="420" w:name="_Toc451861953"/>
      <w:r w:rsidRPr="00A374F2">
        <w:t>Všeobecné pravidlá dokladovania a spracovania dokladov</w:t>
      </w:r>
      <w:bookmarkEnd w:id="420"/>
    </w:p>
    <w:p w:rsidR="00957DDF" w:rsidRPr="00A374F2" w:rsidRDefault="00957DDF" w:rsidP="00D96C63">
      <w:pPr>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doložené, sú považované za výdavky neoprávnené. Prostredníctvom účtovných dokladov a podpornej dokumentácie prijímateľ preukazuje vždy tri základné skutočnosti: </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D96C63">
      <w:pPr>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D96C63">
      <w:pPr>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D96C63">
      <w:pPr>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D96C63">
      <w:pPr>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117D92" w:rsidRPr="001D7477" w:rsidRDefault="00117D92" w:rsidP="00117D92">
      <w:pPr>
        <w:spacing w:before="120" w:after="0" w:line="240" w:lineRule="auto"/>
        <w:jc w:val="both"/>
        <w:rPr>
          <w:sz w:val="20"/>
          <w:szCs w:val="20"/>
        </w:rPr>
      </w:pPr>
      <w:r w:rsidRPr="001D7477">
        <w:rPr>
          <w:sz w:val="20"/>
          <w:szCs w:val="20"/>
        </w:rPr>
        <w:t xml:space="preserve">Dokumentácia </w:t>
      </w:r>
      <w:r>
        <w:rPr>
          <w:sz w:val="20"/>
          <w:szCs w:val="20"/>
        </w:rPr>
        <w:t xml:space="preserve">k jednotlivým typom výdavkov </w:t>
      </w:r>
      <w:r w:rsidRPr="001D7477">
        <w:rPr>
          <w:sz w:val="20"/>
          <w:szCs w:val="20"/>
        </w:rPr>
        <w:t>sa predkladá buď v písomnej forme (rovnopis originálu alebo kópia</w:t>
      </w:r>
      <w:r w:rsidRPr="001D7477">
        <w:rPr>
          <w:sz w:val="20"/>
          <w:szCs w:val="20"/>
          <w:vertAlign w:val="superscript"/>
        </w:rPr>
        <w:footnoteReference w:id="68"/>
      </w:r>
      <w:r w:rsidRPr="001D7477">
        <w:rPr>
          <w:sz w:val="20"/>
          <w:szCs w:val="20"/>
        </w:rPr>
        <w:t xml:space="preserve"> dokumentácie) alebo v elektronickej forme. 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trailu pre projekty technickej pomoci.</w:t>
      </w:r>
    </w:p>
    <w:p w:rsidR="009E11FD" w:rsidRPr="001D7477" w:rsidRDefault="00117D92" w:rsidP="00117D92">
      <w:pPr>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6F16CE">
      <w:pPr>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D96C63">
      <w:pPr>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D96C63">
      <w:pPr>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D96C63">
      <w:pPr>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D96C63">
      <w:pPr>
        <w:spacing w:before="120" w:after="0" w:line="240" w:lineRule="auto"/>
        <w:jc w:val="both"/>
        <w:rPr>
          <w:sz w:val="20"/>
          <w:szCs w:val="20"/>
        </w:rPr>
      </w:pPr>
      <w:r w:rsidRPr="00A374F2">
        <w:rPr>
          <w:sz w:val="20"/>
          <w:szCs w:val="20"/>
        </w:rPr>
        <w:t>Účtovníctvo účtovnej jednotky je:</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D96C63">
      <w:pPr>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D96C63">
      <w:pPr>
        <w:spacing w:before="120" w:after="0" w:line="240" w:lineRule="auto"/>
        <w:ind w:left="568" w:hanging="284"/>
        <w:jc w:val="both"/>
        <w:rPr>
          <w:sz w:val="20"/>
          <w:szCs w:val="20"/>
        </w:rPr>
      </w:pPr>
      <w:r w:rsidRPr="00A374F2">
        <w:rPr>
          <w:sz w:val="20"/>
          <w:szCs w:val="20"/>
        </w:rPr>
        <w:lastRenderedPageBreak/>
        <w:t>c)</w:t>
      </w:r>
      <w:r w:rsidRPr="00A374F2">
        <w:rPr>
          <w:sz w:val="20"/>
          <w:szCs w:val="20"/>
        </w:rPr>
        <w:tab/>
        <w:t>preukázateľné, ak všetky účtovné záznamy sú preukázateľné a účtovná jednotka vykonala inventarizáciu,</w:t>
      </w:r>
    </w:p>
    <w:p w:rsidR="00957DDF" w:rsidRPr="00A374F2" w:rsidRDefault="00957DDF" w:rsidP="00D96C63">
      <w:pPr>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D96C63">
      <w:pPr>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D96C63">
      <w:pPr>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166AD8">
      <w:pPr>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6F16CE">
      <w:pPr>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D96C63">
      <w:pPr>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D96C63">
      <w:pPr>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D96C63">
      <w:pPr>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D96C63">
      <w:pPr>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D96C63">
      <w:pPr>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6F16CE">
      <w:pPr>
        <w:spacing w:before="240" w:after="120" w:line="240" w:lineRule="auto"/>
        <w:rPr>
          <w:color w:val="0070C0"/>
          <w:sz w:val="24"/>
          <w:szCs w:val="24"/>
        </w:rPr>
      </w:pPr>
      <w:r w:rsidRPr="00FE1B79">
        <w:rPr>
          <w:color w:val="0070C0"/>
          <w:sz w:val="24"/>
          <w:szCs w:val="24"/>
        </w:rPr>
        <w:t>Hotovostné platby</w:t>
      </w:r>
    </w:p>
    <w:p w:rsidR="00957DDF" w:rsidRPr="00A374F2" w:rsidRDefault="00957DDF" w:rsidP="00D96C63">
      <w:pPr>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69"/>
      </w:r>
      <w:r w:rsidRPr="00A374F2">
        <w:rPr>
          <w:sz w:val="20"/>
          <w:szCs w:val="20"/>
        </w:rPr>
        <w:t>.</w:t>
      </w:r>
    </w:p>
    <w:p w:rsidR="00957DDF" w:rsidRPr="00A374F2" w:rsidRDefault="00957DDF" w:rsidP="00D96C63">
      <w:pPr>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D96C63">
      <w:pPr>
        <w:spacing w:before="120" w:after="0" w:line="240" w:lineRule="auto"/>
        <w:jc w:val="both"/>
        <w:rPr>
          <w:ins w:id="421" w:author="MDVRR" w:date="2016-04-27T09:56:00Z"/>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D96C63">
      <w:pPr>
        <w:spacing w:before="120" w:after="0" w:line="240" w:lineRule="auto"/>
        <w:jc w:val="both"/>
        <w:rPr>
          <w:ins w:id="422" w:author="MDVRR" w:date="2016-04-27T09:52:00Z"/>
          <w:sz w:val="20"/>
          <w:szCs w:val="20"/>
        </w:rPr>
      </w:pPr>
      <w:ins w:id="423" w:author="MDVRR" w:date="2016-04-27T09:56:00Z">
        <w:r>
          <w:rPr>
            <w:sz w:val="20"/>
            <w:szCs w:val="20"/>
          </w:rPr>
          <w:t>Platba platobnou kartou vydanou k</w:t>
        </w:r>
      </w:ins>
      <w:ins w:id="424" w:author="MDVRR" w:date="2016-04-27T09:57:00Z">
        <w:r>
          <w:rPr>
            <w:sz w:val="20"/>
            <w:szCs w:val="20"/>
          </w:rPr>
          <w:t> </w:t>
        </w:r>
      </w:ins>
      <w:ins w:id="425" w:author="MDVRR" w:date="2016-04-27T09:56:00Z">
        <w:r>
          <w:rPr>
            <w:sz w:val="20"/>
            <w:szCs w:val="20"/>
          </w:rPr>
          <w:t xml:space="preserve">účtu </w:t>
        </w:r>
      </w:ins>
      <w:ins w:id="426" w:author="MDVRR" w:date="2016-04-27T09:57:00Z">
        <w:r>
          <w:rPr>
            <w:sz w:val="20"/>
            <w:szCs w:val="20"/>
          </w:rPr>
          <w:t>prijímateľa nie je hotovostnou platbou.</w:t>
        </w:r>
      </w:ins>
    </w:p>
    <w:p w:rsidR="00EA407A" w:rsidRPr="00A374F2" w:rsidRDefault="00EA407A" w:rsidP="00D96C63">
      <w:pPr>
        <w:spacing w:before="120" w:after="0" w:line="240" w:lineRule="auto"/>
        <w:jc w:val="both"/>
        <w:rPr>
          <w:sz w:val="20"/>
          <w:szCs w:val="20"/>
        </w:rPr>
      </w:pPr>
    </w:p>
    <w:p w:rsidR="00957DDF" w:rsidRPr="00A374F2" w:rsidRDefault="00957DDF"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427" w:name="_Toc441426429"/>
      <w:bookmarkStart w:id="428" w:name="_Toc441426972"/>
      <w:bookmarkStart w:id="429" w:name="_Toc441427796"/>
      <w:bookmarkStart w:id="430" w:name="_Toc441431422"/>
      <w:bookmarkStart w:id="431" w:name="_Toc441488813"/>
      <w:bookmarkStart w:id="432" w:name="_Toc441426430"/>
      <w:bookmarkStart w:id="433" w:name="_Toc441426973"/>
      <w:bookmarkStart w:id="434" w:name="_Toc441427797"/>
      <w:bookmarkStart w:id="435" w:name="_Toc441431423"/>
      <w:bookmarkStart w:id="436" w:name="_Toc441488814"/>
      <w:bookmarkStart w:id="437" w:name="_Nákup_pozemkov"/>
      <w:bookmarkStart w:id="438" w:name="_Toc441426431"/>
      <w:bookmarkStart w:id="439" w:name="_Toc441426974"/>
      <w:bookmarkStart w:id="440" w:name="_Toc441427798"/>
      <w:bookmarkStart w:id="441" w:name="_Toc441431424"/>
      <w:bookmarkStart w:id="442" w:name="_Toc441488815"/>
      <w:bookmarkStart w:id="443" w:name="_Nákup_pozemkov_2"/>
      <w:bookmarkStart w:id="444" w:name="_Toc451861954"/>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rsidRPr="00A374F2">
        <w:lastRenderedPageBreak/>
        <w:t>Nákup pozemkov</w:t>
      </w:r>
      <w:bookmarkEnd w:id="444"/>
    </w:p>
    <w:p w:rsidR="00552F07" w:rsidRPr="00A374F2" w:rsidRDefault="00552F07" w:rsidP="00D96C63">
      <w:pPr>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D96C63">
      <w:pPr>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ečiatkou a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ečiatkou a podpisom štatutárneho orgánu prijímateľa.</w:t>
      </w:r>
    </w:p>
    <w:p w:rsidR="00552F07" w:rsidRPr="00A374F2" w:rsidRDefault="00552F07" w:rsidP="00D96C63">
      <w:pPr>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ovná dokumentácia</w:t>
      </w:r>
      <w:r w:rsidRPr="00A374F2">
        <w:rPr>
          <w:sz w:val="20"/>
          <w:szCs w:val="20"/>
        </w:rPr>
        <w:t xml:space="preserve">: </w:t>
      </w:r>
    </w:p>
    <w:p w:rsidR="003B39C6" w:rsidRDefault="003B39C6" w:rsidP="00B63D6B">
      <w:pPr>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vyrozumenie príslušného katastrálneho úradu o zapísaní vlastníckeho práva k pozemku do katastra nehnuteľností;</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doklad o tom, že súčasný či niektorý z predchádzajúcich vlastníkov pozemku nezískal pred registráciou žiadosti o NFP príspevok z verejných zdrojov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607333" w:rsidP="00D96C63">
      <w:pPr>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552F07" w:rsidRPr="00A374F2">
          <w:rPr>
            <w:rStyle w:val="Hypertextovprepojenie"/>
            <w:sz w:val="20"/>
            <w:szCs w:val="20"/>
          </w:rPr>
          <w:t>.</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445" w:name="_Nákup_a_obstaranie"/>
      <w:bookmarkStart w:id="446" w:name="_Toc451861955"/>
      <w:bookmarkEnd w:id="445"/>
      <w:r w:rsidRPr="00A374F2">
        <w:t>Nákup</w:t>
      </w:r>
      <w:r w:rsidR="000614E0" w:rsidRPr="00A374F2">
        <w:t xml:space="preserve"> stavieb</w:t>
      </w:r>
      <w:bookmarkEnd w:id="446"/>
      <w:r w:rsidRPr="00A374F2">
        <w:t xml:space="preserve"> </w:t>
      </w:r>
    </w:p>
    <w:p w:rsidR="00552F07" w:rsidRDefault="00552F07" w:rsidP="00D96C63">
      <w:pPr>
        <w:spacing w:before="120" w:after="0" w:line="240" w:lineRule="auto"/>
        <w:jc w:val="both"/>
        <w:rPr>
          <w:ins w:id="447" w:author="MDVRR" w:date="2016-04-26T10:29:00Z"/>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3D3D04">
      <w:pPr>
        <w:spacing w:before="120" w:after="0" w:line="240" w:lineRule="auto"/>
        <w:jc w:val="both"/>
        <w:rPr>
          <w:ins w:id="448" w:author="MDVRR" w:date="2016-04-26T10:29:00Z"/>
          <w:rFonts w:cs="Calibri"/>
          <w:sz w:val="20"/>
          <w:szCs w:val="20"/>
        </w:rPr>
      </w:pPr>
      <w:ins w:id="449" w:author="MDVRR" w:date="2016-04-26T10:29:00Z">
        <w:r w:rsidRPr="00A374F2">
          <w:rPr>
            <w:rFonts w:cs="Calibri"/>
            <w:sz w:val="20"/>
            <w:szCs w:val="20"/>
          </w:rPr>
          <w:t xml:space="preserve">Prijímateľ predkladá kópie znaleckých posudkov (kópia overená pečiatkou a podpisom štatutárneho orgánu prijímateľa) vzťahujúcich sa k výdavkom na nákup </w:t>
        </w:r>
      </w:ins>
      <w:ins w:id="450" w:author="MDVRR" w:date="2016-04-27T10:11:00Z">
        <w:r w:rsidR="00B2380F">
          <w:rPr>
            <w:rFonts w:cs="Calibri"/>
            <w:sz w:val="20"/>
            <w:szCs w:val="20"/>
          </w:rPr>
          <w:t>stavieb</w:t>
        </w:r>
      </w:ins>
      <w:ins w:id="451" w:author="MDVRR" w:date="2016-04-26T10:29:00Z">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ečiatkou a podpisom štatutárneho orgánu prijímateľa.</w:t>
        </w:r>
      </w:ins>
    </w:p>
    <w:p w:rsidR="00552F07" w:rsidRPr="00A374F2" w:rsidRDefault="00552F07" w:rsidP="00D96C63">
      <w:pPr>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ovná dokumentácia: </w:t>
      </w:r>
    </w:p>
    <w:p w:rsidR="00B2380F" w:rsidRDefault="00B2380F" w:rsidP="00B63D6B">
      <w:pPr>
        <w:numPr>
          <w:ilvl w:val="0"/>
          <w:numId w:val="28"/>
        </w:numPr>
        <w:spacing w:before="120" w:after="0" w:line="240" w:lineRule="auto"/>
        <w:ind w:left="714" w:hanging="357"/>
        <w:jc w:val="both"/>
        <w:rPr>
          <w:ins w:id="452" w:author="MDVRR" w:date="2016-04-27T10:10:00Z"/>
          <w:sz w:val="20"/>
          <w:szCs w:val="20"/>
        </w:rPr>
      </w:pPr>
      <w:ins w:id="453" w:author="MDVRR" w:date="2016-04-27T10:10:00Z">
        <w:r>
          <w:rPr>
            <w:sz w:val="20"/>
            <w:szCs w:val="20"/>
          </w:rPr>
          <w:t>znalecký posudok,</w:t>
        </w:r>
      </w:ins>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vyrozumenie príslušného katastrálneho úradu o zapísaní vlastníckeho práva k stavbe do katastra nehnuteľností,</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doklad o tom, že súčasný či niektorý z predchádzajúcich vlastníkov stavby nezískal pred registráciou žiadosti o NFP príspevok z verejných zdrojov na nákup danej stavby, napr. formou čestného vyhlásenia,</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333E62">
      <w:pPr>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D96C63">
      <w:pPr>
        <w:spacing w:before="120" w:after="0" w:line="240" w:lineRule="auto"/>
        <w:jc w:val="both"/>
        <w:rPr>
          <w:sz w:val="20"/>
          <w:szCs w:val="20"/>
          <w:u w:val="single"/>
        </w:rPr>
      </w:pPr>
    </w:p>
    <w:p w:rsidR="00056E4F" w:rsidRPr="00A374F2" w:rsidRDefault="00056E4F" w:rsidP="00333E62">
      <w:pPr>
        <w:pStyle w:val="Nadpis2"/>
        <w:tabs>
          <w:tab w:val="clear" w:pos="2128"/>
          <w:tab w:val="num" w:pos="567"/>
        </w:tabs>
        <w:spacing w:before="120" w:after="0"/>
        <w:ind w:left="567" w:hanging="567"/>
      </w:pPr>
      <w:bookmarkStart w:id="454" w:name="_Obstaranie_stavebných_prác_1"/>
      <w:bookmarkStart w:id="455" w:name="_Toc451861956"/>
      <w:bookmarkEnd w:id="454"/>
      <w:r>
        <w:rPr>
          <w:lang w:val="sk-SK"/>
        </w:rPr>
        <w:t>O</w:t>
      </w:r>
      <w:r w:rsidRPr="00A374F2">
        <w:t>bstaranie stavebných prác</w:t>
      </w:r>
      <w:bookmarkEnd w:id="455"/>
    </w:p>
    <w:p w:rsidR="00552F07" w:rsidRPr="00A374F2" w:rsidRDefault="00552F07" w:rsidP="00D96C63">
      <w:pPr>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ovná dokumentácia:</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lastRenderedPageBreak/>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ins w:id="456" w:author="MDVRR" w:date="2016-05-03T15:04:00Z">
        <w:r w:rsidR="0023706D">
          <w:rPr>
            <w:sz w:val="20"/>
            <w:szCs w:val="20"/>
          </w:rPr>
          <w:t xml:space="preserve"> vrátane dodatkov k uzavretej písomnej zmluve</w:t>
        </w:r>
      </w:ins>
      <w:ins w:id="457" w:author="MDVRR" w:date="2016-05-03T15:05:00Z">
        <w:r w:rsidR="0023706D">
          <w:rPr>
            <w:rStyle w:val="Odkaznapoznmkupodiarou"/>
            <w:szCs w:val="20"/>
          </w:rPr>
          <w:footnoteReference w:id="70"/>
        </w:r>
      </w:ins>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D96C63">
      <w:pPr>
        <w:spacing w:before="120" w:after="0" w:line="240" w:lineRule="auto"/>
        <w:jc w:val="both"/>
        <w:rPr>
          <w:sz w:val="20"/>
          <w:szCs w:val="20"/>
        </w:rPr>
      </w:pPr>
      <w:r w:rsidRPr="00D96C63">
        <w:rPr>
          <w:sz w:val="20"/>
          <w:szCs w:val="20"/>
          <w:u w:val="single"/>
        </w:rPr>
        <w:t>Ďalej môžu byť požadované v prípade obstarania stavebných prác</w:t>
      </w:r>
      <w:r w:rsidRPr="00A374F2">
        <w:rPr>
          <w:sz w:val="20"/>
          <w:szCs w:val="20"/>
        </w:rPr>
        <w:t xml:space="preserve"> aj nasledovné dokumenty:</w:t>
      </w:r>
    </w:p>
    <w:p w:rsidR="00552F07" w:rsidRDefault="00552F07" w:rsidP="00B63D6B">
      <w:pPr>
        <w:numPr>
          <w:ilvl w:val="0"/>
          <w:numId w:val="30"/>
        </w:numPr>
        <w:spacing w:before="120" w:after="0" w:line="240" w:lineRule="auto"/>
        <w:ind w:left="714" w:hanging="357"/>
        <w:jc w:val="both"/>
        <w:rPr>
          <w:sz w:val="20"/>
          <w:szCs w:val="20"/>
        </w:rPr>
      </w:pPr>
      <w:r w:rsidRPr="00A374F2">
        <w:rPr>
          <w:sz w:val="20"/>
          <w:szCs w:val="20"/>
        </w:rPr>
        <w:t>právoplatné kolaudačné rozhodnutie;</w:t>
      </w:r>
    </w:p>
    <w:p w:rsidR="004807A7" w:rsidRPr="00A374F2" w:rsidRDefault="004807A7" w:rsidP="00B63D6B">
      <w:pPr>
        <w:numPr>
          <w:ilvl w:val="0"/>
          <w:numId w:val="30"/>
        </w:numPr>
        <w:spacing w:before="120" w:after="0" w:line="240" w:lineRule="auto"/>
        <w:ind w:left="714" w:hanging="357"/>
        <w:jc w:val="both"/>
        <w:rPr>
          <w:sz w:val="20"/>
          <w:szCs w:val="20"/>
        </w:rPr>
      </w:pPr>
      <w:r w:rsidRPr="00D96C63">
        <w:rPr>
          <w:sz w:val="20"/>
          <w:szCs w:val="20"/>
        </w:rPr>
        <w:t>projektová a výkresová dokumentácia;</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tavebný denník (časti stavebného denníka prislúchajúce k obdobiu, ktoré sa zachytávajú na súpisoch vykonaných prác) by mal obsahovať:</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deň, mesiac, rok,</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počet pracovníkov na stavbe podľa remesiel,</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teplotu vzduchu, počasi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čas začiatku a skončenia prác na stavb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podľa stavebných objektov a prevádzkových súborov rozčlenené vykonané stavebné a montážne prác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dodávky stavebných výrobkov, odvoz a likvidáciu odpadu;</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D96C63">
      <w:pPr>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2732B2">
      <w:pPr>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D96C63">
      <w:pPr>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D96C63">
      <w:pPr>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D96C63">
      <w:pPr>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D96C63">
      <w:pPr>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D96C63">
      <w:pPr>
        <w:spacing w:before="120" w:after="0" w:line="240" w:lineRule="auto"/>
        <w:jc w:val="both"/>
        <w:rPr>
          <w:sz w:val="20"/>
          <w:szCs w:val="20"/>
        </w:rPr>
      </w:pPr>
    </w:p>
    <w:p w:rsidR="000D7235" w:rsidRPr="00A374F2" w:rsidRDefault="000D7235" w:rsidP="000D7235">
      <w:pPr>
        <w:pStyle w:val="Nadpis2"/>
        <w:tabs>
          <w:tab w:val="clear" w:pos="2128"/>
          <w:tab w:val="num" w:pos="567"/>
        </w:tabs>
        <w:spacing w:before="120" w:after="0"/>
        <w:ind w:left="567" w:hanging="567"/>
      </w:pPr>
      <w:bookmarkStart w:id="460" w:name="_Stavebný_dozor_1"/>
      <w:bookmarkStart w:id="461" w:name="_Toc451861957"/>
      <w:bookmarkEnd w:id="460"/>
      <w:r w:rsidRPr="00A374F2">
        <w:lastRenderedPageBreak/>
        <w:t>Stavebný dozor</w:t>
      </w:r>
      <w:bookmarkEnd w:id="461"/>
    </w:p>
    <w:p w:rsidR="008F7575" w:rsidRDefault="008F7575" w:rsidP="008F7575">
      <w:pPr>
        <w:spacing w:before="120" w:after="0" w:line="240" w:lineRule="auto"/>
        <w:jc w:val="both"/>
        <w:rPr>
          <w:ins w:id="462" w:author="MDVRR" w:date="2016-05-03T14:12:00Z"/>
          <w:sz w:val="20"/>
          <w:szCs w:val="20"/>
        </w:rPr>
      </w:pPr>
      <w:ins w:id="463" w:author="MDVRR" w:date="2016-05-03T14:12:00Z">
        <w:r>
          <w:rPr>
            <w:sz w:val="20"/>
            <w:szCs w:val="20"/>
          </w:rPr>
          <w:t>Externý s</w:t>
        </w:r>
        <w:r w:rsidRPr="005E0DB6">
          <w:rPr>
            <w:sz w:val="20"/>
            <w:szCs w:val="20"/>
          </w:rPr>
          <w:t xml:space="preserve">tavebný dozor sa dokladuje </w:t>
        </w:r>
      </w:ins>
      <w:ins w:id="464" w:author="MDVRR" w:date="2016-05-03T14:14:00Z">
        <w:r w:rsidR="006B6919">
          <w:rPr>
            <w:sz w:val="20"/>
            <w:szCs w:val="20"/>
          </w:rPr>
          <w:t>primerane</w:t>
        </w:r>
      </w:ins>
      <w:ins w:id="465" w:author="MDVRR" w:date="2016-05-03T14:12:00Z">
        <w:r w:rsidRPr="005E0DB6">
          <w:rPr>
            <w:sz w:val="20"/>
            <w:szCs w:val="20"/>
          </w:rPr>
          <w:t xml:space="preserve"> ako externé služby uvedené v </w:t>
        </w:r>
        <w:r>
          <w:rPr>
            <w:sz w:val="20"/>
            <w:szCs w:val="20"/>
          </w:rPr>
          <w:fldChar w:fldCharType="begin"/>
        </w:r>
        <w:r>
          <w:rPr>
            <w:sz w:val="20"/>
            <w:szCs w:val="20"/>
          </w:rPr>
          <w:instrText xml:space="preserve"> HYPERLINK  \l "_Ostatné_výdavky_–_2" </w:instrText>
        </w:r>
        <w:r>
          <w:rPr>
            <w:sz w:val="20"/>
            <w:szCs w:val="20"/>
          </w:rPr>
          <w:fldChar w:fldCharType="separate"/>
        </w:r>
        <w:r w:rsidRPr="004D09CB">
          <w:rPr>
            <w:rStyle w:val="Hypertextovprepojenie"/>
            <w:sz w:val="20"/>
            <w:szCs w:val="20"/>
          </w:rPr>
          <w:t>kapitole 5.10</w:t>
        </w:r>
        <w:r>
          <w:rPr>
            <w:sz w:val="20"/>
            <w:szCs w:val="20"/>
          </w:rPr>
          <w:fldChar w:fldCharType="end"/>
        </w:r>
        <w:r w:rsidRPr="005E0DB6">
          <w:rPr>
            <w:sz w:val="20"/>
            <w:szCs w:val="20"/>
          </w:rPr>
          <w:t xml:space="preserve">.  </w:t>
        </w:r>
      </w:ins>
    </w:p>
    <w:p w:rsidR="000D7235" w:rsidRPr="00A374F2" w:rsidRDefault="000D7235" w:rsidP="000D7235">
      <w:pPr>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ins w:id="466" w:author="MDVRR" w:date="2016-04-14T14:45:00Z">
        <w:r w:rsidR="00393FBC" w:rsidRPr="005E0DB6">
          <w:rPr>
            <w:sz w:val="20"/>
            <w:szCs w:val="20"/>
          </w:rPr>
          <w:t xml:space="preserve"> alebo inú časovú jednotku</w:t>
        </w:r>
      </w:ins>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del w:id="467" w:author="MDVRR" w:date="2016-05-03T14:09:00Z">
        <w:r w:rsidRPr="00A374F2" w:rsidDel="008F7575">
          <w:rPr>
            <w:rFonts w:cs="Calibri"/>
            <w:sz w:val="20"/>
            <w:szCs w:val="20"/>
          </w:rPr>
          <w:delText>p</w:delText>
        </w:r>
      </w:del>
      <w:ins w:id="468" w:author="MDVRR" w:date="2016-05-03T14:09:00Z">
        <w:r w:rsidR="008F7575">
          <w:rPr>
            <w:rFonts w:cs="Calibri"/>
            <w:sz w:val="20"/>
            <w:szCs w:val="20"/>
          </w:rPr>
          <w:t>P</w:t>
        </w:r>
      </w:ins>
      <w:r w:rsidRPr="00A374F2">
        <w:rPr>
          <w:rFonts w:cs="Calibri"/>
          <w:sz w:val="20"/>
          <w:szCs w:val="20"/>
        </w:rPr>
        <w:t xml:space="preserve">ríručke pre prijímateľa OPII. V prípade, že prijímateľ používa inú formu pracovného výkazu, musí táto forma obsahovať minimálne </w:t>
      </w:r>
      <w:ins w:id="469" w:author="MDVRR " w:date="2016-05-24T08:55:00Z">
        <w:r w:rsidR="0036792A">
          <w:rPr>
            <w:rFonts w:cs="Calibri"/>
            <w:sz w:val="20"/>
            <w:szCs w:val="20"/>
          </w:rPr>
          <w:t xml:space="preserve">relevantné </w:t>
        </w:r>
      </w:ins>
      <w:r w:rsidRPr="00A374F2">
        <w:rPr>
          <w:rFonts w:cs="Calibri"/>
          <w:sz w:val="20"/>
          <w:szCs w:val="20"/>
        </w:rPr>
        <w:t xml:space="preserve">informácie uvedené v tomto dokumente a prijímateľ je povinný zaslať </w:t>
      </w:r>
      <w:del w:id="470" w:author="MDVRR" w:date="2016-04-26T14:30:00Z">
        <w:r w:rsidRPr="00A374F2" w:rsidDel="001146BA">
          <w:rPr>
            <w:rFonts w:cs="Calibri"/>
            <w:sz w:val="20"/>
            <w:szCs w:val="20"/>
          </w:rPr>
          <w:delText xml:space="preserve">túto </w:delText>
        </w:r>
      </w:del>
      <w:r w:rsidRPr="00A374F2">
        <w:rPr>
          <w:rFonts w:cs="Calibri"/>
          <w:sz w:val="20"/>
          <w:szCs w:val="20"/>
        </w:rPr>
        <w:t>formu</w:t>
      </w:r>
      <w:ins w:id="471" w:author="MDVRR" w:date="2016-04-26T14:30:00Z">
        <w:r w:rsidR="001146BA">
          <w:rPr>
            <w:rFonts w:cs="Calibri"/>
            <w:sz w:val="20"/>
            <w:szCs w:val="20"/>
          </w:rPr>
          <w:t>lár pracovného výkazu</w:t>
        </w:r>
      </w:ins>
      <w:r w:rsidRPr="00A374F2">
        <w:rPr>
          <w:rFonts w:cs="Calibri"/>
          <w:sz w:val="20"/>
          <w:szCs w:val="20"/>
        </w:rPr>
        <w:t xml:space="preserve"> ex-ante na RO na odsúhlasenie.</w:t>
      </w:r>
    </w:p>
    <w:p w:rsidR="000D7235" w:rsidRDefault="000D7235" w:rsidP="000D7235">
      <w:pPr>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w:t>
      </w:r>
      <w:del w:id="472" w:author="MDVRR" w:date="2016-05-03T14:14:00Z">
        <w:r w:rsidRPr="00A374F2" w:rsidDel="006B6919">
          <w:rPr>
            <w:rFonts w:cs="Calibri"/>
            <w:sz w:val="20"/>
            <w:szCs w:val="20"/>
          </w:rPr>
          <w:delText xml:space="preserve">tak </w:delText>
        </w:r>
      </w:del>
      <w:r w:rsidRPr="00A374F2">
        <w:rPr>
          <w:rFonts w:cs="Calibri"/>
          <w:sz w:val="20"/>
          <w:szCs w:val="20"/>
        </w:rPr>
        <w:t xml:space="preserve">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Pr="00A374F2" w:rsidDel="001077A3" w:rsidRDefault="000D7235" w:rsidP="000D7235">
      <w:pPr>
        <w:spacing w:before="120" w:after="0" w:line="240" w:lineRule="auto"/>
        <w:jc w:val="both"/>
        <w:rPr>
          <w:del w:id="473" w:author="MDVRR " w:date="2016-05-23T16:51:00Z"/>
          <w:rFonts w:cs="Calibri"/>
          <w:sz w:val="20"/>
          <w:szCs w:val="20"/>
        </w:rPr>
      </w:pPr>
      <w:del w:id="474" w:author="MDVRR " w:date="2016-05-23T16:51:00Z">
        <w:r w:rsidRPr="001077A3" w:rsidDel="001077A3">
          <w:rPr>
            <w:rFonts w:cs="Calibri"/>
            <w:sz w:val="20"/>
            <w:szCs w:val="20"/>
          </w:rPr>
          <w:delText xml:space="preserve">V prípade interného stavebného dozoru je nevyhnutné dokladovať aj dokumentáciu podľa časti Osobné výdavky </w:delText>
        </w:r>
      </w:del>
      <w:ins w:id="475" w:author="MDVRR" w:date="2016-04-26T14:35:00Z">
        <w:del w:id="476" w:author="MDVRR " w:date="2016-05-23T16:51:00Z">
          <w:r w:rsidR="004D09CB" w:rsidRPr="001077A3" w:rsidDel="001077A3">
            <w:rPr>
              <w:rFonts w:cs="Calibri"/>
              <w:sz w:val="20"/>
              <w:szCs w:val="20"/>
            </w:rPr>
            <w:fldChar w:fldCharType="begin"/>
          </w:r>
          <w:r w:rsidR="004D09CB" w:rsidRPr="001077A3" w:rsidDel="001077A3">
            <w:rPr>
              <w:rFonts w:cs="Calibri"/>
              <w:sz w:val="20"/>
              <w:szCs w:val="20"/>
            </w:rPr>
            <w:delInstrText xml:space="preserve"> HYPERLINK  \l "_Toc441248649" </w:delInstrText>
          </w:r>
          <w:r w:rsidR="004D09CB" w:rsidRPr="001077A3" w:rsidDel="001077A3">
            <w:rPr>
              <w:rFonts w:cs="Calibri"/>
              <w:sz w:val="20"/>
              <w:szCs w:val="20"/>
            </w:rPr>
            <w:fldChar w:fldCharType="separate"/>
          </w:r>
          <w:r w:rsidRPr="001077A3" w:rsidDel="001077A3">
            <w:rPr>
              <w:rStyle w:val="Hypertextovprepojenie"/>
              <w:rFonts w:cs="Calibri"/>
              <w:sz w:val="20"/>
              <w:szCs w:val="20"/>
            </w:rPr>
            <w:delText>kapitoly 5.7</w:delText>
          </w:r>
          <w:r w:rsidR="004D09CB" w:rsidRPr="001077A3" w:rsidDel="001077A3">
            <w:rPr>
              <w:rStyle w:val="Hypertextovprepojenie"/>
              <w:rFonts w:cs="Calibri"/>
              <w:sz w:val="20"/>
              <w:szCs w:val="20"/>
            </w:rPr>
            <w:delText>9</w:delText>
          </w:r>
          <w:r w:rsidRPr="001077A3" w:rsidDel="001077A3">
            <w:rPr>
              <w:rStyle w:val="Hypertextovprepojenie"/>
              <w:rFonts w:cs="Calibri"/>
              <w:sz w:val="20"/>
              <w:szCs w:val="20"/>
            </w:rPr>
            <w:delText>.</w:delText>
          </w:r>
          <w:r w:rsidR="004D09CB" w:rsidRPr="001077A3" w:rsidDel="001077A3">
            <w:rPr>
              <w:rFonts w:cs="Calibri"/>
              <w:sz w:val="20"/>
              <w:szCs w:val="20"/>
            </w:rPr>
            <w:fldChar w:fldCharType="end"/>
          </w:r>
        </w:del>
      </w:ins>
      <w:del w:id="477" w:author="MDVRR " w:date="2016-05-23T16:51:00Z">
        <w:r w:rsidDel="001077A3">
          <w:rPr>
            <w:rFonts w:cs="Calibri"/>
            <w:sz w:val="20"/>
            <w:szCs w:val="20"/>
          </w:rPr>
          <w:delText xml:space="preserve"> </w:delText>
        </w:r>
      </w:del>
    </w:p>
    <w:p w:rsidR="000D7235" w:rsidRDefault="000D7235" w:rsidP="000D7235">
      <w:pPr>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D96C63">
      <w:pPr>
        <w:spacing w:before="120" w:after="0" w:line="240" w:lineRule="auto"/>
        <w:jc w:val="both"/>
        <w:rPr>
          <w:sz w:val="20"/>
          <w:szCs w:val="20"/>
        </w:rPr>
      </w:pPr>
    </w:p>
    <w:p w:rsidR="00A02E46" w:rsidRPr="00A374F2" w:rsidRDefault="00A02E46" w:rsidP="00D96C63">
      <w:pPr>
        <w:pStyle w:val="Nadpis2"/>
        <w:tabs>
          <w:tab w:val="clear" w:pos="2128"/>
          <w:tab w:val="num" w:pos="567"/>
        </w:tabs>
        <w:spacing w:before="120" w:after="0"/>
        <w:ind w:left="567" w:hanging="567"/>
      </w:pPr>
      <w:bookmarkStart w:id="478" w:name="_Nákup_použitého_zariadenia"/>
      <w:bookmarkStart w:id="479" w:name="_Toc451861958"/>
      <w:bookmarkEnd w:id="478"/>
      <w:r w:rsidRPr="00A374F2">
        <w:t>Nákup hmotného a nehmotného majetku (okrem nehnuteľností)</w:t>
      </w:r>
      <w:bookmarkEnd w:id="479"/>
    </w:p>
    <w:p w:rsidR="00A02E46" w:rsidRPr="00A374F2" w:rsidRDefault="00A02E46" w:rsidP="00D96C63">
      <w:pPr>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ovnou dokumentáciou:</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71"/>
      </w:r>
      <w:r w:rsidRPr="00A374F2">
        <w:rPr>
          <w:sz w:val="20"/>
          <w:szCs w:val="20"/>
        </w:rPr>
        <w:t>, ak hodnota výdavku prekročí hodnotu 5 000,00 EUR (zmluva musí byť v súlade s platným všeobecne záväzným právnym predpisom) vrátane dodatkov k uzavretej písomnej zmluve</w:t>
      </w:r>
      <w:ins w:id="480" w:author="MDVRR" w:date="2016-05-03T16:05:00Z">
        <w:r w:rsidR="001A6298">
          <w:rPr>
            <w:rStyle w:val="Odkaznapoznmkupodiarou"/>
            <w:szCs w:val="20"/>
          </w:rPr>
          <w:footnoteReference w:id="72"/>
        </w:r>
      </w:ins>
      <w:r w:rsidRPr="00A374F2">
        <w:rPr>
          <w:sz w:val="20"/>
          <w:szCs w:val="20"/>
        </w:rPr>
        <w:t>,</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B63D6B">
      <w:pPr>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D96C63">
      <w:pPr>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482" w:name="_Nákup_použitého_zariadenia_2"/>
      <w:bookmarkStart w:id="483" w:name="_Toc451861959"/>
      <w:bookmarkEnd w:id="482"/>
      <w:r w:rsidRPr="00A374F2">
        <w:t>Nákup použitého zariadenia</w:t>
      </w:r>
      <w:bookmarkEnd w:id="483"/>
    </w:p>
    <w:p w:rsidR="00552F07" w:rsidRPr="00A374F2" w:rsidRDefault="00552F07" w:rsidP="00D96C63">
      <w:pPr>
        <w:spacing w:before="120" w:after="0" w:line="240" w:lineRule="auto"/>
        <w:jc w:val="both"/>
        <w:rPr>
          <w:sz w:val="20"/>
          <w:szCs w:val="20"/>
        </w:rPr>
      </w:pPr>
      <w:r w:rsidRPr="00A374F2">
        <w:rPr>
          <w:sz w:val="20"/>
          <w:szCs w:val="20"/>
        </w:rPr>
        <w:t>V prípade projektov, ktorých súčasťou je nákup použitého zariadenia, sa tieto výdavky dokladujú najmä nasledovnou dokumentáciou:</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73"/>
      </w:r>
      <w:r w:rsidRPr="00A374F2">
        <w:rPr>
          <w:sz w:val="20"/>
          <w:szCs w:val="20"/>
        </w:rPr>
        <w:t>, ak jej hodnota prekročí 5 000,00 EUR (zmluva musí byť v súlade s platným všeobecne záväzným právnym predpisom) vrátane dodatkov k uzavretej písomnej zmluve</w:t>
      </w:r>
      <w:ins w:id="484" w:author="MDVRR" w:date="2016-05-03T16:05:00Z">
        <w:r w:rsidR="001A6298">
          <w:rPr>
            <w:rStyle w:val="Odkaznapoznmkupodiarou"/>
            <w:szCs w:val="20"/>
          </w:rPr>
          <w:footnoteReference w:id="74"/>
        </w:r>
      </w:ins>
      <w:r w:rsidRPr="00A374F2">
        <w:rPr>
          <w:sz w:val="20"/>
          <w:szCs w:val="20"/>
        </w:rPr>
        <w:t>,</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lastRenderedPageBreak/>
        <w:t>doklad o zaradení použitého zariadenia do majetku,</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D96C63">
      <w:pPr>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486" w:name="_Nákup_hmotného_a"/>
      <w:bookmarkStart w:id="487" w:name="_Finančný_prenájom_a"/>
      <w:bookmarkStart w:id="488" w:name="_Toc451861960"/>
      <w:bookmarkEnd w:id="486"/>
      <w:bookmarkEnd w:id="487"/>
      <w:r w:rsidRPr="00A374F2">
        <w:t>Finančný prenájom a operatívny nájom</w:t>
      </w:r>
      <w:bookmarkEnd w:id="488"/>
    </w:p>
    <w:p w:rsidR="00552F07" w:rsidRPr="00D96C63" w:rsidRDefault="00552F07" w:rsidP="00D96C63">
      <w:pPr>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D96C63">
      <w:pPr>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D96C63">
      <w:pPr>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489" w:name="_Toc441248649"/>
      <w:bookmarkStart w:id="490" w:name="_Toc441426437"/>
      <w:bookmarkStart w:id="491" w:name="_Toc441426980"/>
      <w:bookmarkStart w:id="492" w:name="_Toc441427804"/>
      <w:bookmarkStart w:id="493" w:name="_Toc441431430"/>
      <w:bookmarkStart w:id="494" w:name="_Toc441488821"/>
      <w:bookmarkStart w:id="495" w:name="_Odpisy,_režijné_náklady"/>
      <w:bookmarkStart w:id="496" w:name="_Toc441248650"/>
      <w:bookmarkStart w:id="497" w:name="_Toc441426438"/>
      <w:bookmarkStart w:id="498" w:name="_Toc441426981"/>
      <w:bookmarkStart w:id="499" w:name="_Toc441427805"/>
      <w:bookmarkStart w:id="500" w:name="_Toc441431431"/>
      <w:bookmarkStart w:id="501" w:name="_Toc441488822"/>
      <w:bookmarkStart w:id="502" w:name="_Toc441248683"/>
      <w:bookmarkStart w:id="503" w:name="_Toc441426471"/>
      <w:bookmarkStart w:id="504" w:name="_Toc441427014"/>
      <w:bookmarkStart w:id="505" w:name="_Toc441427838"/>
      <w:bookmarkStart w:id="506" w:name="_Toc441431464"/>
      <w:bookmarkStart w:id="507" w:name="_Toc441488855"/>
      <w:bookmarkStart w:id="508" w:name="_Osobné_výdavky_a_1"/>
      <w:bookmarkStart w:id="509" w:name="_Toc451861961"/>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r w:rsidRPr="00A374F2">
        <w:t>Osobné výdavky a cestovné náhrady</w:t>
      </w:r>
      <w:bookmarkEnd w:id="509"/>
    </w:p>
    <w:p w:rsidR="00C9133B" w:rsidRPr="00BD1811" w:rsidRDefault="00BD1811" w:rsidP="005957AE">
      <w:pPr>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5957AE">
      <w:pPr>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D96C63">
      <w:pPr>
        <w:spacing w:before="120" w:after="0" w:line="240" w:lineRule="auto"/>
        <w:jc w:val="both"/>
        <w:rPr>
          <w:bCs/>
          <w:sz w:val="20"/>
          <w:szCs w:val="20"/>
        </w:rPr>
      </w:pPr>
      <w:r w:rsidRPr="00A374F2">
        <w:rPr>
          <w:bCs/>
          <w:sz w:val="20"/>
          <w:szCs w:val="20"/>
        </w:rPr>
        <w:t>S dokladovaním osobných výdavkov je spojená najmä nasledovná dokumentácia:</w:t>
      </w:r>
    </w:p>
    <w:p w:rsidR="00552F07" w:rsidRPr="00A374F2" w:rsidRDefault="00552F07" w:rsidP="00B63D6B">
      <w:pPr>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75"/>
      </w:r>
    </w:p>
    <w:p w:rsidR="00552F07" w:rsidRPr="00084557" w:rsidRDefault="00552F07" w:rsidP="00B63D6B">
      <w:pPr>
        <w:numPr>
          <w:ilvl w:val="0"/>
          <w:numId w:val="37"/>
        </w:numPr>
        <w:spacing w:before="120" w:after="0" w:line="240" w:lineRule="auto"/>
        <w:ind w:left="851" w:hanging="284"/>
        <w:jc w:val="both"/>
        <w:rPr>
          <w:ins w:id="510" w:author="MDVRR" w:date="2016-04-26T12:22:00Z"/>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76"/>
      </w:r>
      <w:r w:rsidRPr="00084557">
        <w:rPr>
          <w:sz w:val="20"/>
          <w:szCs w:val="20"/>
        </w:rPr>
        <w:t>,</w:t>
      </w:r>
    </w:p>
    <w:p w:rsidR="009B00B6" w:rsidRPr="00084557" w:rsidRDefault="009B00B6" w:rsidP="009B00B6">
      <w:pPr>
        <w:numPr>
          <w:ilvl w:val="0"/>
          <w:numId w:val="37"/>
        </w:numPr>
        <w:spacing w:before="120" w:after="0" w:line="240" w:lineRule="auto"/>
        <w:ind w:left="851" w:hanging="284"/>
        <w:jc w:val="both"/>
        <w:rPr>
          <w:ins w:id="512" w:author="MDVRR " w:date="2016-05-24T09:04:00Z"/>
          <w:sz w:val="20"/>
          <w:szCs w:val="20"/>
        </w:rPr>
      </w:pPr>
      <w:ins w:id="513" w:author="MDVRR " w:date="2016-05-24T09:04:00Z">
        <w:r w:rsidRPr="00084557">
          <w:rPr>
            <w:sz w:val="20"/>
            <w:szCs w:val="20"/>
          </w:rPr>
          <w:t>súhlas dotknutej osoby (zamestnanca) so spracovaním osobných údajov</w:t>
        </w:r>
        <w:r w:rsidRPr="00084557">
          <w:rPr>
            <w:rStyle w:val="Odkaznapoznmkupodiarou"/>
            <w:szCs w:val="20"/>
          </w:rPr>
          <w:footnoteReference w:id="77"/>
        </w:r>
        <w:r w:rsidRPr="00084557">
          <w:rPr>
            <w:sz w:val="20"/>
            <w:szCs w:val="20"/>
          </w:rPr>
          <w:t>,</w:t>
        </w:r>
      </w:ins>
    </w:p>
    <w:p w:rsidR="00552F07" w:rsidRPr="00A374F2" w:rsidRDefault="00552F07" w:rsidP="00B63D6B">
      <w:pPr>
        <w:numPr>
          <w:ilvl w:val="0"/>
          <w:numId w:val="37"/>
        </w:numPr>
        <w:spacing w:before="120" w:after="0" w:line="240" w:lineRule="auto"/>
        <w:ind w:left="851" w:hanging="284"/>
        <w:jc w:val="both"/>
        <w:rPr>
          <w:sz w:val="20"/>
          <w:szCs w:val="20"/>
        </w:rPr>
      </w:pPr>
      <w:r w:rsidRPr="00084557">
        <w:rPr>
          <w:sz w:val="20"/>
          <w:szCs w:val="20"/>
        </w:rPr>
        <w:t>pracovný výkaz</w:t>
      </w:r>
      <w:r w:rsidRPr="00A374F2">
        <w:rPr>
          <w:sz w:val="20"/>
          <w:szCs w:val="20"/>
        </w:rPr>
        <w:t xml:space="preserve">, </w:t>
      </w:r>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doklad o</w:t>
      </w:r>
      <w:ins w:id="516" w:author="MDVRR " w:date="2016-05-24T09:05:00Z">
        <w:r w:rsidR="009B00B6">
          <w:rPr>
            <w:sz w:val="20"/>
            <w:szCs w:val="20"/>
          </w:rPr>
          <w:t> </w:t>
        </w:r>
      </w:ins>
      <w:r w:rsidRPr="00A374F2">
        <w:rPr>
          <w:sz w:val="20"/>
          <w:szCs w:val="20"/>
        </w:rPr>
        <w:t>úhrade</w:t>
      </w:r>
      <w:ins w:id="517" w:author="MDVRR " w:date="2016-05-24T09:05:00Z">
        <w:r w:rsidR="009B00B6">
          <w:rPr>
            <w:sz w:val="20"/>
            <w:szCs w:val="20"/>
          </w:rPr>
          <w:t xml:space="preserve"> (výpis z bankového účtu potvrdzujúci výplatu mzdy, úhradu zákonných odvodov zamestnávateľa a preddavkov na daň)</w:t>
        </w:r>
      </w:ins>
      <w:r w:rsidRPr="00A374F2">
        <w:rPr>
          <w:sz w:val="20"/>
          <w:szCs w:val="20"/>
        </w:rPr>
        <w:t>,</w:t>
      </w:r>
    </w:p>
    <w:p w:rsidR="00512BCD" w:rsidRPr="00512BCD" w:rsidRDefault="009B00B6" w:rsidP="00B63D6B">
      <w:pPr>
        <w:numPr>
          <w:ilvl w:val="0"/>
          <w:numId w:val="37"/>
        </w:numPr>
        <w:spacing w:before="120" w:after="0" w:line="240" w:lineRule="auto"/>
        <w:ind w:left="851" w:hanging="284"/>
        <w:jc w:val="both"/>
        <w:rPr>
          <w:ins w:id="518" w:author="MDVRR" w:date="2016-04-26T12:55:00Z"/>
          <w:sz w:val="20"/>
          <w:szCs w:val="20"/>
        </w:rPr>
      </w:pPr>
      <w:ins w:id="519" w:author="MDVRR " w:date="2016-05-24T09:05:00Z">
        <w:r w:rsidRPr="009B00B6">
          <w:rPr>
            <w:rFonts w:eastAsia="Times New Roman"/>
            <w:sz w:val="20"/>
            <w:szCs w:val="20"/>
            <w:lang w:eastAsia="sk-SK"/>
          </w:rPr>
          <w:lastRenderedPageBreak/>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ins>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9B00B6">
      <w:pPr>
        <w:numPr>
          <w:ilvl w:val="0"/>
          <w:numId w:val="37"/>
        </w:numPr>
        <w:spacing w:before="120" w:after="0" w:line="240" w:lineRule="auto"/>
        <w:ind w:left="851" w:hanging="284"/>
        <w:jc w:val="both"/>
        <w:rPr>
          <w:ins w:id="520" w:author="MDVRR " w:date="2016-05-24T09:05:00Z"/>
          <w:sz w:val="20"/>
          <w:szCs w:val="20"/>
        </w:rPr>
      </w:pPr>
      <w:ins w:id="521" w:author="MDVRR " w:date="2016-05-24T09:05:00Z">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ins>
    </w:p>
    <w:p w:rsidR="00552F07" w:rsidRPr="00D96C63" w:rsidRDefault="00552F07" w:rsidP="00B63D6B">
      <w:pPr>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B63D6B">
      <w:pPr>
        <w:numPr>
          <w:ilvl w:val="0"/>
          <w:numId w:val="38"/>
        </w:numPr>
        <w:spacing w:before="120" w:after="0" w:line="240" w:lineRule="auto"/>
        <w:ind w:left="851" w:hanging="284"/>
        <w:jc w:val="both"/>
        <w:rPr>
          <w:ins w:id="522" w:author="MDVRR" w:date="2016-04-26T13:57:00Z"/>
          <w:sz w:val="20"/>
          <w:szCs w:val="20"/>
        </w:rPr>
      </w:pPr>
      <w:r w:rsidRPr="00A374F2">
        <w:rPr>
          <w:sz w:val="20"/>
          <w:szCs w:val="20"/>
        </w:rPr>
        <w:t xml:space="preserve">dohoda o vykonaní práce, </w:t>
      </w:r>
      <w:r w:rsidRPr="00084557">
        <w:rPr>
          <w:sz w:val="20"/>
          <w:szCs w:val="20"/>
        </w:rPr>
        <w:t>resp. iná dohoda v zmysle zákonníka práce</w:t>
      </w:r>
      <w:ins w:id="523" w:author="MDVRR" w:date="2016-04-27T11:56:00Z">
        <w:r w:rsidR="00B5307D">
          <w:rPr>
            <w:sz w:val="20"/>
            <w:szCs w:val="20"/>
          </w:rPr>
          <w:t xml:space="preserve"> </w:t>
        </w:r>
      </w:ins>
      <w:ins w:id="524" w:author="MDVRR " w:date="2016-05-24T09:06:00Z">
        <w:r w:rsidR="009B00B6">
          <w:rPr>
            <w:sz w:val="20"/>
            <w:szCs w:val="20"/>
          </w:rPr>
          <w:t>(s uvedením pracovnej úlohy / dohodnutej práce a dohodnutej odmeny) vrátane dodatkov</w:t>
        </w:r>
        <w:r w:rsidR="009B00B6">
          <w:rPr>
            <w:rStyle w:val="Odkaznapoznmkupodiarou"/>
            <w:szCs w:val="20"/>
          </w:rPr>
          <w:footnoteReference w:id="78"/>
        </w:r>
        <w:r w:rsidR="009B00B6" w:rsidRPr="00084557">
          <w:rPr>
            <w:sz w:val="20"/>
            <w:szCs w:val="20"/>
          </w:rPr>
          <w:t>,</w:t>
        </w:r>
      </w:ins>
    </w:p>
    <w:p w:rsidR="00B71810" w:rsidRPr="00084557" w:rsidRDefault="009B00B6" w:rsidP="00B63D6B">
      <w:pPr>
        <w:numPr>
          <w:ilvl w:val="0"/>
          <w:numId w:val="38"/>
        </w:numPr>
        <w:spacing w:before="120" w:after="0" w:line="240" w:lineRule="auto"/>
        <w:ind w:left="851" w:hanging="284"/>
        <w:jc w:val="both"/>
        <w:rPr>
          <w:sz w:val="20"/>
          <w:szCs w:val="20"/>
        </w:rPr>
      </w:pPr>
      <w:ins w:id="527" w:author="MDVRR " w:date="2016-05-24T09:06:00Z">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79"/>
        </w:r>
        <w:r w:rsidRPr="00084557">
          <w:rPr>
            <w:sz w:val="20"/>
            <w:szCs w:val="20"/>
          </w:rPr>
          <w:t>,</w:t>
        </w:r>
      </w:ins>
    </w:p>
    <w:p w:rsidR="00552F07" w:rsidRPr="00084557" w:rsidRDefault="00552F07" w:rsidP="00B63D6B">
      <w:pPr>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B63D6B">
      <w:pPr>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B63D6B">
      <w:pPr>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ins w:id="530" w:author="MDVRR " w:date="2016-05-24T09:06:00Z">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ins>
      <w:r w:rsidRPr="00A374F2">
        <w:rPr>
          <w:sz w:val="20"/>
          <w:szCs w:val="20"/>
        </w:rPr>
        <w:t>,</w:t>
      </w:r>
    </w:p>
    <w:p w:rsidR="009B00B6" w:rsidRPr="00512BCD" w:rsidRDefault="009B00B6" w:rsidP="009B00B6">
      <w:pPr>
        <w:numPr>
          <w:ilvl w:val="0"/>
          <w:numId w:val="38"/>
        </w:numPr>
        <w:spacing w:before="120" w:after="0" w:line="240" w:lineRule="auto"/>
        <w:ind w:left="851" w:hanging="284"/>
        <w:jc w:val="both"/>
        <w:rPr>
          <w:ins w:id="531" w:author="MDVRR " w:date="2016-05-24T09:06:00Z"/>
          <w:sz w:val="20"/>
          <w:szCs w:val="20"/>
        </w:rPr>
      </w:pPr>
      <w:ins w:id="532" w:author="MDVRR " w:date="2016-05-24T09:06:00Z">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ins>
    </w:p>
    <w:p w:rsidR="00552F07" w:rsidRPr="00A374F2" w:rsidRDefault="00552F07" w:rsidP="00B63D6B">
      <w:pPr>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9B00B6">
      <w:pPr>
        <w:numPr>
          <w:ilvl w:val="0"/>
          <w:numId w:val="38"/>
        </w:numPr>
        <w:spacing w:before="120" w:after="0" w:line="240" w:lineRule="auto"/>
        <w:ind w:left="851" w:hanging="284"/>
        <w:jc w:val="both"/>
        <w:rPr>
          <w:ins w:id="533" w:author="MDVRR " w:date="2016-05-24T09:06:00Z"/>
          <w:sz w:val="20"/>
          <w:szCs w:val="20"/>
        </w:rPr>
      </w:pPr>
      <w:ins w:id="534" w:author="MDVRR " w:date="2016-05-24T09:06:00Z">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ins>
    </w:p>
    <w:p w:rsidR="00251436" w:rsidRPr="00A374F2" w:rsidRDefault="00251436" w:rsidP="00251436">
      <w:pPr>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3956AD">
      <w:pPr>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z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80"/>
      </w:r>
      <w:r w:rsidRPr="00A374F2">
        <w:rPr>
          <w:sz w:val="20"/>
          <w:szCs w:val="20"/>
        </w:rPr>
        <w:t>:</w:t>
      </w:r>
    </w:p>
    <w:p w:rsidR="003956AD" w:rsidRPr="00A374F2" w:rsidRDefault="003956AD" w:rsidP="00B63D6B">
      <w:pPr>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B63D6B">
      <w:pPr>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DB48DC">
      <w:pPr>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FB38FA">
      <w:pPr>
        <w:spacing w:before="120" w:after="0" w:line="240" w:lineRule="auto"/>
        <w:jc w:val="both"/>
        <w:rPr>
          <w:rFonts w:cs="Calibri"/>
          <w:sz w:val="20"/>
          <w:szCs w:val="20"/>
        </w:rPr>
      </w:pPr>
      <w:r w:rsidRPr="00561DD3">
        <w:rPr>
          <w:rFonts w:cs="Calibri"/>
          <w:sz w:val="20"/>
          <w:szCs w:val="20"/>
          <w:u w:val="single"/>
        </w:rPr>
        <w:t>Doklady uvedené v písm. a) bod</w:t>
      </w:r>
      <w:ins w:id="538" w:author="MDVRR " w:date="2016-05-24T09:01:00Z">
        <w:r w:rsidR="009B00B6">
          <w:rPr>
            <w:rFonts w:cs="Calibri"/>
            <w:sz w:val="20"/>
            <w:szCs w:val="20"/>
            <w:u w:val="single"/>
          </w:rPr>
          <w:t>y</w:t>
        </w:r>
      </w:ins>
      <w:r w:rsidRPr="00561DD3">
        <w:rPr>
          <w:rFonts w:cs="Calibri"/>
          <w:sz w:val="20"/>
          <w:szCs w:val="20"/>
          <w:u w:val="single"/>
        </w:rPr>
        <w:t xml:space="preserve"> 1.</w:t>
      </w:r>
      <w:ins w:id="539" w:author="MDVRR" w:date="2016-04-27T11:55:00Z">
        <w:r w:rsidR="00B5307D">
          <w:rPr>
            <w:rFonts w:cs="Calibri"/>
            <w:sz w:val="20"/>
            <w:szCs w:val="20"/>
            <w:u w:val="single"/>
          </w:rPr>
          <w:t xml:space="preserve">, </w:t>
        </w:r>
      </w:ins>
      <w:ins w:id="540" w:author="MDVRR " w:date="2016-05-24T09:01:00Z">
        <w:r w:rsidR="009B00B6">
          <w:rPr>
            <w:rFonts w:cs="Calibri"/>
            <w:sz w:val="20"/>
            <w:szCs w:val="20"/>
            <w:u w:val="single"/>
          </w:rPr>
          <w:t xml:space="preserve">2. </w:t>
        </w:r>
      </w:ins>
      <w:r w:rsidRPr="00561DD3">
        <w:rPr>
          <w:rFonts w:cs="Calibri"/>
          <w:sz w:val="20"/>
          <w:szCs w:val="20"/>
          <w:u w:val="single"/>
        </w:rPr>
        <w:t>a v písm. b) bod</w:t>
      </w:r>
      <w:ins w:id="541" w:author="MDVRR" w:date="2016-04-27T11:55:00Z">
        <w:r w:rsidR="00B5307D">
          <w:rPr>
            <w:rFonts w:cs="Calibri"/>
            <w:sz w:val="20"/>
            <w:szCs w:val="20"/>
            <w:u w:val="single"/>
          </w:rPr>
          <w:t>y</w:t>
        </w:r>
      </w:ins>
      <w:r w:rsidRPr="00561DD3">
        <w:rPr>
          <w:rFonts w:cs="Calibri"/>
          <w:sz w:val="20"/>
          <w:szCs w:val="20"/>
          <w:u w:val="single"/>
        </w:rPr>
        <w:t xml:space="preserve"> 1</w:t>
      </w:r>
      <w:ins w:id="542" w:author="MDVRR " w:date="2016-05-24T09:01:00Z">
        <w:r w:rsidR="009B00B6">
          <w:rPr>
            <w:rFonts w:cs="Calibri"/>
            <w:sz w:val="20"/>
            <w:szCs w:val="20"/>
            <w:u w:val="single"/>
          </w:rPr>
          <w:t>., 2.</w:t>
        </w:r>
        <w:r w:rsidR="009B00B6" w:rsidRPr="00561DD3">
          <w:rPr>
            <w:rFonts w:cs="Calibri"/>
            <w:sz w:val="20"/>
            <w:szCs w:val="20"/>
            <w:u w:val="single"/>
          </w:rPr>
          <w:t xml:space="preserve"> </w:t>
        </w:r>
      </w:ins>
      <w:r w:rsidRPr="00561DD3">
        <w:rPr>
          <w:rFonts w:cs="Calibri"/>
          <w:sz w:val="20"/>
          <w:szCs w:val="20"/>
          <w:u w:val="single"/>
        </w:rPr>
        <w:t xml:space="preserve"> </w:t>
      </w:r>
      <w:r w:rsidRPr="00561DD3">
        <w:rPr>
          <w:rFonts w:cs="Calibri"/>
          <w:sz w:val="20"/>
          <w:szCs w:val="20"/>
        </w:rPr>
        <w:t>(tzn. pracovná zmluva</w:t>
      </w:r>
      <w:ins w:id="543" w:author="MDVRR " w:date="2016-05-24T09:01:00Z">
        <w:r w:rsidR="009B00B6">
          <w:rPr>
            <w:rFonts w:cs="Calibri"/>
            <w:sz w:val="20"/>
            <w:szCs w:val="20"/>
          </w:rPr>
          <w:t xml:space="preserve">/dohoda, </w:t>
        </w:r>
      </w:ins>
      <w:del w:id="544" w:author="MDVRR" w:date="2016-04-27T12:01:00Z">
        <w:r w:rsidRPr="00561DD3" w:rsidDel="00C55D30">
          <w:rPr>
            <w:rFonts w:cs="Calibri"/>
            <w:sz w:val="20"/>
            <w:szCs w:val="20"/>
          </w:rPr>
          <w:delText>spolu s náplňou práce (s uvedením špecifikácie pracovnej náplne pre projekt/projekty), resp. opis činnosti štátnozamestnaneckého miesta, resp. dohoda o</w:delText>
        </w:r>
      </w:del>
      <w:del w:id="545" w:author="MDVRR" w:date="2016-04-15T08:35:00Z">
        <w:r w:rsidRPr="00561DD3" w:rsidDel="00DB48B8">
          <w:rPr>
            <w:rFonts w:cs="Calibri"/>
            <w:sz w:val="20"/>
            <w:szCs w:val="20"/>
          </w:rPr>
          <w:delText xml:space="preserve">vykonaní práce, resp. iná dohoda v zmysle Zákonníka práce </w:delText>
        </w:r>
      </w:del>
      <w:del w:id="546" w:author="MDVRR " w:date="2016-05-24T08:58:00Z">
        <w:r w:rsidRPr="00561DD3" w:rsidDel="0036792A">
          <w:rPr>
            <w:rFonts w:cs="Calibri"/>
            <w:sz w:val="20"/>
            <w:szCs w:val="20"/>
          </w:rPr>
          <w:delText xml:space="preserve">a </w:delText>
        </w:r>
      </w:del>
      <w:r w:rsidRPr="00561DD3">
        <w:rPr>
          <w:rFonts w:cs="Calibri"/>
          <w:sz w:val="20"/>
          <w:szCs w:val="20"/>
        </w:rPr>
        <w:t>platový návrh</w:t>
      </w:r>
      <w:ins w:id="547" w:author="MDVRR " w:date="2016-05-24T08:58:00Z">
        <w:r w:rsidR="0036792A">
          <w:rPr>
            <w:rFonts w:cs="Calibri"/>
            <w:sz w:val="20"/>
            <w:szCs w:val="20"/>
          </w:rPr>
          <w:t xml:space="preserve"> a súhlas dotknutej osoby</w:t>
        </w:r>
      </w:ins>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ins w:id="548" w:author="MDVRR " w:date="2016-05-24T09:01:00Z">
        <w:r w:rsidR="009B00B6">
          <w:rPr>
            <w:rFonts w:cs="Calibri"/>
            <w:sz w:val="20"/>
            <w:szCs w:val="20"/>
          </w:rPr>
          <w:t xml:space="preserve">zmeny osoby, </w:t>
        </w:r>
      </w:ins>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FB38FA">
      <w:pPr>
        <w:spacing w:before="120" w:after="0" w:line="240" w:lineRule="auto"/>
        <w:jc w:val="both"/>
        <w:rPr>
          <w:ins w:id="549" w:author="MDVRR " w:date="2016-05-24T09:12:00Z"/>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ins w:id="550" w:author="MDVRR " w:date="2016-05-05T09:57:00Z">
        <w:r w:rsidR="00A16B9E">
          <w:rPr>
            <w:rFonts w:cs="Calibri"/>
            <w:b/>
            <w:sz w:val="20"/>
            <w:szCs w:val="20"/>
          </w:rPr>
          <w:t xml:space="preserve">a formu </w:t>
        </w:r>
      </w:ins>
      <w:r w:rsidR="00215D9D" w:rsidRPr="00A16B9E">
        <w:rPr>
          <w:rFonts w:cs="Calibri"/>
          <w:b/>
          <w:sz w:val="20"/>
          <w:szCs w:val="20"/>
        </w:rPr>
        <w:t>dokladov</w:t>
      </w:r>
      <w:del w:id="551" w:author="MDVRR" w:date="2016-04-26T11:32:00Z">
        <w:r w:rsidR="00215D9D" w:rsidRPr="00A16B9E" w:rsidDel="003500AD">
          <w:rPr>
            <w:rFonts w:cs="Calibri"/>
            <w:b/>
            <w:sz w:val="20"/>
            <w:szCs w:val="20"/>
          </w:rPr>
          <w:delText xml:space="preserve"> uvedených</w:delText>
        </w:r>
        <w:r w:rsidRPr="00A16B9E" w:rsidDel="003500AD">
          <w:rPr>
            <w:rFonts w:cs="Calibri"/>
            <w:b/>
            <w:sz w:val="20"/>
            <w:szCs w:val="20"/>
            <w:u w:val="single"/>
          </w:rPr>
          <w:delText xml:space="preserve"> v písm. a) bod 3. a v písm. b) bod 3 </w:delText>
        </w:r>
        <w:r w:rsidRPr="00A16B9E" w:rsidDel="003500AD">
          <w:rPr>
            <w:rFonts w:cs="Calibri"/>
            <w:b/>
            <w:sz w:val="20"/>
            <w:szCs w:val="20"/>
          </w:rPr>
          <w:delText xml:space="preserve">(tzn. </w:delText>
        </w:r>
        <w:r w:rsidRPr="00A16B9E" w:rsidDel="003500AD">
          <w:rPr>
            <w:b/>
            <w:sz w:val="20"/>
            <w:szCs w:val="20"/>
          </w:rPr>
          <w:delText>mzdový list, resp. výplatná páska alebo iný relevantný doklad)</w:delText>
        </w:r>
      </w:del>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ins w:id="552" w:author="MDVRR " w:date="2016-05-24T12:59:00Z">
        <w:r w:rsidR="00D927F6">
          <w:rPr>
            <w:rFonts w:cs="Calibri"/>
            <w:b/>
            <w:sz w:val="20"/>
            <w:szCs w:val="20"/>
          </w:rPr>
          <w:t xml:space="preserve"> </w:t>
        </w:r>
        <w:r w:rsidR="00D927F6" w:rsidRPr="00122397">
          <w:rPr>
            <w:rFonts w:cs="Calibri"/>
            <w:sz w:val="20"/>
            <w:szCs w:val="20"/>
          </w:rPr>
          <w:t>V prípade projektov technickej pomoci RO stanovuje druh a</w:t>
        </w:r>
      </w:ins>
      <w:ins w:id="553" w:author="MDVRR " w:date="2016-05-24T13:00:00Z">
        <w:r w:rsidR="00D927F6" w:rsidRPr="00122397">
          <w:rPr>
            <w:rFonts w:cs="Calibri"/>
            <w:sz w:val="20"/>
            <w:szCs w:val="20"/>
          </w:rPr>
          <w:t> </w:t>
        </w:r>
      </w:ins>
      <w:ins w:id="554" w:author="MDVRR " w:date="2016-05-24T12:59:00Z">
        <w:r w:rsidR="00D927F6" w:rsidRPr="00122397">
          <w:rPr>
            <w:rFonts w:cs="Calibri"/>
            <w:sz w:val="20"/>
            <w:szCs w:val="20"/>
          </w:rPr>
          <w:t xml:space="preserve">formu </w:t>
        </w:r>
      </w:ins>
      <w:ins w:id="555" w:author="MDVRR " w:date="2016-05-24T13:00:00Z">
        <w:r w:rsidR="00D927F6" w:rsidRPr="00122397">
          <w:rPr>
            <w:rFonts w:cs="Calibri"/>
            <w:sz w:val="20"/>
            <w:szCs w:val="20"/>
          </w:rPr>
          <w:t>dokladov s ohľadom na špecifické podmienky</w:t>
        </w:r>
        <w:r w:rsidR="00122397" w:rsidRPr="00122397">
          <w:rPr>
            <w:rFonts w:cs="Calibri"/>
            <w:sz w:val="20"/>
            <w:szCs w:val="20"/>
          </w:rPr>
          <w:t xml:space="preserve"> technickej pomoci</w:t>
        </w:r>
      </w:ins>
      <w:ins w:id="556" w:author="MDVRR " w:date="2016-05-24T13:02:00Z">
        <w:r w:rsidR="00122397" w:rsidRPr="00122397">
          <w:rPr>
            <w:rFonts w:cs="Calibri"/>
            <w:sz w:val="20"/>
            <w:szCs w:val="20"/>
          </w:rPr>
          <w:t xml:space="preserve"> (napr. prijímateľ </w:t>
        </w:r>
      </w:ins>
      <w:ins w:id="557" w:author="MDVRR " w:date="2016-05-24T13:03:00Z">
        <w:r w:rsidR="00122397" w:rsidRPr="00122397">
          <w:rPr>
            <w:rFonts w:cs="Calibri"/>
            <w:sz w:val="20"/>
            <w:szCs w:val="20"/>
          </w:rPr>
          <w:t xml:space="preserve">na preukázanie oprávnenosti výdavkov </w:t>
        </w:r>
      </w:ins>
      <w:ins w:id="558" w:author="MDVRR " w:date="2016-05-24T13:02:00Z">
        <w:r w:rsidR="00122397" w:rsidRPr="00122397">
          <w:rPr>
            <w:rFonts w:cs="Calibri"/>
            <w:sz w:val="20"/>
            <w:szCs w:val="20"/>
          </w:rPr>
          <w:t>môže predkladať výstup zo SAP</w:t>
        </w:r>
      </w:ins>
      <w:ins w:id="559" w:author="MDVRR " w:date="2016-05-24T13:03:00Z">
        <w:r w:rsidR="00122397" w:rsidRPr="00122397">
          <w:rPr>
            <w:rFonts w:cs="Calibri"/>
            <w:sz w:val="20"/>
            <w:szCs w:val="20"/>
          </w:rPr>
          <w:t>).</w:t>
        </w:r>
      </w:ins>
    </w:p>
    <w:p w:rsidR="00915708" w:rsidRPr="00A16B9E" w:rsidRDefault="00915708" w:rsidP="00915708">
      <w:pPr>
        <w:spacing w:before="120" w:after="0" w:line="240" w:lineRule="auto"/>
        <w:jc w:val="both"/>
        <w:rPr>
          <w:rFonts w:cs="Calibri"/>
          <w:b/>
          <w:sz w:val="20"/>
          <w:szCs w:val="20"/>
        </w:rPr>
      </w:pPr>
    </w:p>
    <w:p w:rsidR="005559E6" w:rsidRDefault="005745AD" w:rsidP="00DC7813">
      <w:pPr>
        <w:spacing w:before="120" w:after="0" w:line="240" w:lineRule="auto"/>
        <w:jc w:val="both"/>
        <w:rPr>
          <w:ins w:id="560" w:author="MDVRR" w:date="2016-04-11T15:58:00Z"/>
          <w:sz w:val="20"/>
          <w:szCs w:val="20"/>
        </w:rPr>
      </w:pPr>
      <w:r>
        <w:rPr>
          <w:sz w:val="20"/>
          <w:szCs w:val="20"/>
        </w:rPr>
        <w:lastRenderedPageBreak/>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ins w:id="561" w:author="MDVRR " w:date="2016-05-24T09:00:00Z">
        <w:r w:rsidR="009B00B6" w:rsidRPr="000F22BA">
          <w:rPr>
            <w:sz w:val="20"/>
            <w:szCs w:val="20"/>
          </w:rPr>
          <w:t>činnostiach v rámci prioritných osí 1 – 6</w:t>
        </w:r>
        <w:r w:rsidR="009B00B6">
          <w:rPr>
            <w:b/>
            <w:sz w:val="20"/>
            <w:szCs w:val="20"/>
          </w:rPr>
          <w:t xml:space="preserve"> </w:t>
        </w:r>
      </w:ins>
      <w:ins w:id="562" w:author="MDVRR" w:date="2016-04-11T15:56:00Z">
        <w:del w:id="563" w:author="MDVRR " w:date="2016-05-24T09:00:00Z">
          <w:r w:rsidR="005559E6" w:rsidRPr="000F22BA" w:rsidDel="009B00B6">
            <w:rPr>
              <w:sz w:val="20"/>
              <w:szCs w:val="20"/>
            </w:rPr>
            <w:delText xml:space="preserve">činnostiach v rámci prioritných osí 1 </w:delText>
          </w:r>
        </w:del>
      </w:ins>
      <w:ins w:id="564" w:author="MDVRR" w:date="2016-04-11T16:24:00Z">
        <w:del w:id="565" w:author="MDVRR " w:date="2016-05-24T09:00:00Z">
          <w:r w:rsidR="00421FF0" w:rsidRPr="000F22BA" w:rsidDel="009B00B6">
            <w:rPr>
              <w:sz w:val="20"/>
              <w:szCs w:val="20"/>
            </w:rPr>
            <w:delText>–</w:delText>
          </w:r>
        </w:del>
      </w:ins>
      <w:ins w:id="566" w:author="MDVRR" w:date="2016-04-11T15:56:00Z">
        <w:del w:id="567" w:author="MDVRR " w:date="2016-05-24T09:00:00Z">
          <w:r w:rsidR="005559E6" w:rsidRPr="000F22BA" w:rsidDel="009B00B6">
            <w:rPr>
              <w:sz w:val="20"/>
              <w:szCs w:val="20"/>
            </w:rPr>
            <w:delText xml:space="preserve"> 6</w:delText>
          </w:r>
        </w:del>
      </w:ins>
      <w:ins w:id="568" w:author="MDVRR" w:date="2016-04-11T16:24:00Z">
        <w:del w:id="569" w:author="MDVRR " w:date="2016-05-24T09:00:00Z">
          <w:r w:rsidR="00421FF0" w:rsidDel="009B00B6">
            <w:rPr>
              <w:b/>
              <w:sz w:val="20"/>
              <w:szCs w:val="20"/>
            </w:rPr>
            <w:delText xml:space="preserve"> </w:delText>
          </w:r>
        </w:del>
      </w:ins>
      <w:r>
        <w:rPr>
          <w:sz w:val="20"/>
          <w:szCs w:val="20"/>
        </w:rPr>
        <w:t xml:space="preserve"> je nevyhnutné vopred posúdiť </w:t>
      </w:r>
      <w:r w:rsidRPr="000F22BA">
        <w:rPr>
          <w:b/>
          <w:sz w:val="20"/>
          <w:szCs w:val="20"/>
          <w:u w:val="single"/>
        </w:rPr>
        <w:t>splnenie kvalifikačných predpokladov</w:t>
      </w:r>
      <w:ins w:id="570" w:author="MDVRR " w:date="2016-05-23T17:11:00Z">
        <w:r w:rsidR="000F22BA" w:rsidRPr="000F22BA">
          <w:rPr>
            <w:sz w:val="20"/>
            <w:szCs w:val="20"/>
          </w:rPr>
          <w:t>, ktoré</w:t>
        </w:r>
        <w:r w:rsidR="000F22BA">
          <w:rPr>
            <w:sz w:val="20"/>
            <w:szCs w:val="20"/>
            <w:u w:val="single"/>
          </w:rPr>
          <w:t xml:space="preserve"> </w:t>
        </w:r>
      </w:ins>
      <w:del w:id="571" w:author="MDVRR " w:date="2016-05-23T17:11:00Z">
        <w:r w:rsidDel="000F22BA">
          <w:rPr>
            <w:sz w:val="20"/>
            <w:szCs w:val="20"/>
          </w:rPr>
          <w:delText xml:space="preserve">. </w:delText>
        </w:r>
        <w:r w:rsidR="00DC7813" w:rsidRPr="000F47DD" w:rsidDel="000F22BA">
          <w:rPr>
            <w:sz w:val="20"/>
            <w:szCs w:val="20"/>
          </w:rPr>
          <w:delText xml:space="preserve">Splnenie kvalifikačných </w:delText>
        </w:r>
        <w:r w:rsidR="00920992" w:rsidDel="000F22BA">
          <w:rPr>
            <w:sz w:val="20"/>
            <w:szCs w:val="20"/>
          </w:rPr>
          <w:delText>predpokladov</w:delText>
        </w:r>
        <w:r w:rsidR="00920992" w:rsidRPr="00D96C63" w:rsidDel="000F22BA">
          <w:rPr>
            <w:sz w:val="20"/>
            <w:szCs w:val="20"/>
          </w:rPr>
          <w:delText xml:space="preserve"> </w:delText>
        </w:r>
        <w:r w:rsidR="00DC7813" w:rsidRPr="00D96C63" w:rsidDel="000F22BA">
          <w:rPr>
            <w:sz w:val="20"/>
            <w:szCs w:val="20"/>
          </w:rPr>
          <w:delText>zamestnancov vykonávajúcich riadenie projektu</w:delText>
        </w:r>
        <w:r w:rsidR="00DC7813" w:rsidRPr="000F47DD" w:rsidDel="000F22BA">
          <w:rPr>
            <w:b/>
            <w:sz w:val="20"/>
            <w:szCs w:val="20"/>
          </w:rPr>
          <w:delText xml:space="preserve"> </w:delText>
        </w:r>
      </w:del>
      <w:r w:rsidR="00DC7813" w:rsidRPr="000F47DD">
        <w:rPr>
          <w:sz w:val="20"/>
          <w:szCs w:val="20"/>
        </w:rPr>
        <w:t>sa preukazuje</w:t>
      </w:r>
      <w:ins w:id="572" w:author="MDVRR" w:date="2016-04-11T15:58:00Z">
        <w:r w:rsidR="005559E6">
          <w:rPr>
            <w:sz w:val="20"/>
            <w:szCs w:val="20"/>
          </w:rPr>
          <w:t>:</w:t>
        </w:r>
      </w:ins>
    </w:p>
    <w:p w:rsidR="00920992" w:rsidRPr="00945ABD" w:rsidDel="00373AFD" w:rsidRDefault="00937F15" w:rsidP="00EA7EE1">
      <w:pPr>
        <w:numPr>
          <w:ilvl w:val="0"/>
          <w:numId w:val="83"/>
        </w:numPr>
        <w:spacing w:before="120" w:after="0" w:line="240" w:lineRule="auto"/>
        <w:ind w:left="567" w:hanging="283"/>
        <w:jc w:val="both"/>
        <w:rPr>
          <w:del w:id="573" w:author="MDVRR " w:date="2016-05-24T09:09:00Z"/>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Europass)</w:t>
      </w:r>
      <w:r w:rsidR="00DC7813" w:rsidRPr="00373AFD">
        <w:rPr>
          <w:sz w:val="20"/>
          <w:szCs w:val="20"/>
        </w:rPr>
        <w:t xml:space="preserve"> s uvedením dosiahnutého vzdelania a</w:t>
      </w:r>
      <w:ins w:id="574" w:author="MDVRR " w:date="2016-05-24T09:02:00Z">
        <w:r w:rsidR="009B00B6" w:rsidRPr="00373AFD">
          <w:rPr>
            <w:sz w:val="20"/>
            <w:szCs w:val="20"/>
          </w:rPr>
          <w:t xml:space="preserve"> dĺžky</w:t>
        </w:r>
      </w:ins>
      <w:ins w:id="575" w:author="MDVRR" w:date="2016-04-11T16:02:00Z">
        <w:r w:rsidR="00980EA8" w:rsidRPr="00373AFD">
          <w:rPr>
            <w:sz w:val="20"/>
            <w:szCs w:val="20"/>
          </w:rPr>
          <w:t xml:space="preserve"> </w:t>
        </w:r>
      </w:ins>
      <w:r w:rsidR="00DC7813" w:rsidRPr="00373AFD">
        <w:rPr>
          <w:sz w:val="20"/>
          <w:szCs w:val="20"/>
        </w:rPr>
        <w:t>odbornej praxe</w:t>
      </w:r>
      <w:del w:id="576" w:author="MDVRR " w:date="2016-05-24T09:09:00Z">
        <w:r w:rsidR="00980EA8" w:rsidRPr="00945ABD" w:rsidDel="00373AFD">
          <w:rPr>
            <w:sz w:val="20"/>
            <w:szCs w:val="20"/>
          </w:rPr>
          <w:delText>,</w:delText>
        </w:r>
        <w:r w:rsidR="00941657" w:rsidRPr="00945ABD" w:rsidDel="00373AFD">
          <w:rPr>
            <w:sz w:val="20"/>
            <w:szCs w:val="20"/>
          </w:rPr>
          <w:delText>. Súčasťou životopisu mus</w:delText>
        </w:r>
        <w:r w:rsidR="00797431" w:rsidRPr="00945ABD" w:rsidDel="00373AFD">
          <w:rPr>
            <w:sz w:val="20"/>
            <w:szCs w:val="20"/>
          </w:rPr>
          <w:delText>í byť aj</w:delText>
        </w:r>
        <w:r w:rsidR="00920992" w:rsidRPr="00945ABD" w:rsidDel="00373AFD">
          <w:rPr>
            <w:sz w:val="20"/>
            <w:szCs w:val="20"/>
          </w:rPr>
          <w:delText>:</w:delText>
        </w:r>
      </w:del>
    </w:p>
    <w:p w:rsidR="00980EA8" w:rsidRPr="00945ABD" w:rsidRDefault="00373AFD" w:rsidP="00EA7EE1">
      <w:pPr>
        <w:numPr>
          <w:ilvl w:val="0"/>
          <w:numId w:val="83"/>
        </w:numPr>
        <w:spacing w:before="120" w:after="0" w:line="240" w:lineRule="auto"/>
        <w:ind w:left="567" w:hanging="283"/>
        <w:jc w:val="both"/>
        <w:rPr>
          <w:ins w:id="577" w:author="MDVRR" w:date="2016-04-11T16:01:00Z"/>
          <w:sz w:val="20"/>
          <w:szCs w:val="20"/>
        </w:rPr>
      </w:pPr>
      <w:ins w:id="578" w:author="MDVRR " w:date="2016-05-24T09:09:00Z">
        <w:r>
          <w:rPr>
            <w:sz w:val="20"/>
            <w:szCs w:val="20"/>
          </w:rPr>
          <w:t>,</w:t>
        </w:r>
      </w:ins>
    </w:p>
    <w:p w:rsidR="009B00B6" w:rsidRDefault="00797431" w:rsidP="000F22BA">
      <w:pPr>
        <w:numPr>
          <w:ilvl w:val="0"/>
          <w:numId w:val="83"/>
        </w:numPr>
        <w:spacing w:before="120" w:after="0" w:line="240" w:lineRule="auto"/>
        <w:ind w:left="567" w:hanging="283"/>
        <w:jc w:val="both"/>
        <w:rPr>
          <w:ins w:id="579" w:author="MDVRR " w:date="2016-05-24T09:00:00Z"/>
          <w:sz w:val="20"/>
          <w:szCs w:val="20"/>
        </w:rPr>
      </w:pPr>
      <w:r w:rsidRPr="00945ABD">
        <w:rPr>
          <w:sz w:val="20"/>
          <w:szCs w:val="20"/>
        </w:rPr>
        <w:t>doklad</w:t>
      </w:r>
      <w:ins w:id="580" w:author="MDVRR " w:date="2016-05-24T09:02:00Z">
        <w:r w:rsidR="009B00B6" w:rsidRPr="00945ABD">
          <w:rPr>
            <w:sz w:val="20"/>
            <w:szCs w:val="20"/>
          </w:rPr>
          <w:t>om</w:t>
        </w:r>
      </w:ins>
      <w:r w:rsidRPr="00945ABD">
        <w:rPr>
          <w:sz w:val="20"/>
          <w:szCs w:val="20"/>
        </w:rPr>
        <w:t xml:space="preserve"> o dosiahnutom vzdelaní</w:t>
      </w:r>
      <w:ins w:id="581" w:author="MDVRR" w:date="2016-04-26T11:33:00Z">
        <w:r w:rsidR="003500AD">
          <w:rPr>
            <w:sz w:val="20"/>
            <w:szCs w:val="20"/>
          </w:rPr>
          <w:t xml:space="preserve"> </w:t>
        </w:r>
      </w:ins>
      <w:ins w:id="582" w:author="MDVRR " w:date="2016-05-24T09:02:00Z">
        <w:r w:rsidR="009B00B6">
          <w:rPr>
            <w:sz w:val="20"/>
            <w:szCs w:val="20"/>
          </w:rPr>
          <w:t>(kópia dokladu),</w:t>
        </w:r>
      </w:ins>
    </w:p>
    <w:p w:rsidR="00920992" w:rsidRPr="000F22BA" w:rsidRDefault="00797431" w:rsidP="000F22BA">
      <w:pPr>
        <w:numPr>
          <w:ilvl w:val="0"/>
          <w:numId w:val="83"/>
        </w:numPr>
        <w:spacing w:before="120" w:after="0" w:line="240" w:lineRule="auto"/>
        <w:ind w:left="567" w:hanging="283"/>
        <w:jc w:val="both"/>
        <w:rPr>
          <w:sz w:val="20"/>
          <w:szCs w:val="20"/>
        </w:rPr>
      </w:pPr>
      <w:del w:id="583" w:author="MDVRR " w:date="2016-05-24T09:00:00Z">
        <w:r w:rsidRPr="00945ABD" w:rsidDel="009B00B6">
          <w:rPr>
            <w:sz w:val="20"/>
            <w:szCs w:val="20"/>
          </w:rPr>
          <w:delText xml:space="preserve"> a </w:delText>
        </w:r>
      </w:del>
      <w:ins w:id="584" w:author="MDVRR " w:date="2016-05-23T17:07:00Z">
        <w:r w:rsidR="00DD366D" w:rsidRPr="00945ABD">
          <w:rPr>
            <w:sz w:val="20"/>
            <w:szCs w:val="20"/>
          </w:rPr>
          <w:t>potvrdením zamestnávateľa o dĺžke odbornej praxe</w:t>
        </w:r>
        <w:r w:rsidR="00DD366D">
          <w:rPr>
            <w:sz w:val="20"/>
            <w:szCs w:val="20"/>
          </w:rPr>
          <w:t xml:space="preserve"> </w:t>
        </w:r>
        <w:r w:rsidR="00DD366D" w:rsidRPr="00635CA9">
          <w:rPr>
            <w:sz w:val="20"/>
            <w:szCs w:val="20"/>
          </w:rPr>
          <w:t>vyžadovanej pre príslušnú pracovnú pozíciu</w:t>
        </w:r>
        <w:r w:rsidR="00DD366D" w:rsidRPr="00945ABD">
          <w:rPr>
            <w:sz w:val="20"/>
            <w:szCs w:val="20"/>
          </w:rPr>
          <w:t>, resp. ekvivalentným dokumentom (napr. čestným vyhlásením zamestnanca o dĺžke odbornej praxe</w:t>
        </w:r>
        <w:r w:rsidR="00DD366D">
          <w:rPr>
            <w:sz w:val="20"/>
            <w:szCs w:val="20"/>
          </w:rPr>
          <w:t>, ak dĺžku odbornej praxe nemôže potvrdiť prijímateľ)</w:t>
        </w:r>
      </w:ins>
      <w:ins w:id="585" w:author="MDVRR " w:date="2016-05-23T17:08:00Z">
        <w:r w:rsidR="000F22BA">
          <w:rPr>
            <w:sz w:val="20"/>
            <w:szCs w:val="20"/>
          </w:rPr>
          <w:t>.</w:t>
        </w:r>
      </w:ins>
    </w:p>
    <w:p w:rsidR="00DC7813" w:rsidRDefault="00DC7813" w:rsidP="00333E62">
      <w:pPr>
        <w:spacing w:before="120" w:after="0" w:line="240" w:lineRule="auto"/>
        <w:jc w:val="both"/>
        <w:rPr>
          <w:ins w:id="586" w:author="MDVRR " w:date="2016-05-23T17:06:00Z"/>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ins w:id="587" w:author="MDVRR" w:date="2016-04-11T16:17:00Z">
        <w:r w:rsidR="00011178" w:rsidRPr="00D175BC">
          <w:rPr>
            <w:rStyle w:val="Odkaznapoznmkupodiarou"/>
            <w:szCs w:val="20"/>
          </w:rPr>
          <w:footnoteReference w:id="81"/>
        </w:r>
      </w:ins>
      <w:r w:rsidRPr="00D175BC">
        <w:rPr>
          <w:sz w:val="20"/>
          <w:szCs w:val="20"/>
        </w:rPr>
        <w:t>.</w:t>
      </w:r>
      <w:r w:rsidR="00937F15" w:rsidRPr="00D175BC">
        <w:rPr>
          <w:sz w:val="20"/>
          <w:szCs w:val="20"/>
        </w:rPr>
        <w:t xml:space="preserve"> </w:t>
      </w:r>
    </w:p>
    <w:p w:rsidR="00CA1691" w:rsidRDefault="00552F07" w:rsidP="00D96C63">
      <w:pPr>
        <w:spacing w:before="120" w:after="0" w:line="240" w:lineRule="auto"/>
        <w:jc w:val="both"/>
        <w:rPr>
          <w:ins w:id="599" w:author="MDVRR" w:date="2016-04-12T14:06:00Z"/>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82"/>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83"/>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84"/>
      </w:r>
      <w:r w:rsidRPr="00A374F2">
        <w:rPr>
          <w:sz w:val="20"/>
          <w:szCs w:val="20"/>
        </w:rPr>
        <w:t xml:space="preserve">. </w:t>
      </w:r>
    </w:p>
    <w:p w:rsidR="00552F07" w:rsidRPr="003956AD" w:rsidRDefault="00552F07" w:rsidP="00D96C63">
      <w:pPr>
        <w:spacing w:before="120" w:after="0" w:line="240" w:lineRule="auto"/>
        <w:jc w:val="both"/>
        <w:rPr>
          <w:sz w:val="20"/>
          <w:szCs w:val="20"/>
        </w:rPr>
      </w:pPr>
      <w:r w:rsidRPr="00303684">
        <w:rPr>
          <w:b/>
          <w:u w:val="single"/>
        </w:rPr>
        <w:t>Pracovný výkaz</w:t>
      </w:r>
      <w:r w:rsidR="005258C0">
        <w:rPr>
          <w:rStyle w:val="Odkaznapoznmkupodiarou"/>
          <w:b/>
          <w:szCs w:val="20"/>
        </w:rPr>
        <w:footnoteReference w:id="85"/>
      </w:r>
      <w:r w:rsidRPr="001D7477">
        <w:rPr>
          <w:b/>
          <w:sz w:val="20"/>
          <w:szCs w:val="20"/>
        </w:rPr>
        <w:t xml:space="preserve"> </w:t>
      </w:r>
      <w:r w:rsidRPr="003956AD">
        <w:rPr>
          <w:sz w:val="20"/>
          <w:szCs w:val="20"/>
        </w:rPr>
        <w:t>obsahuje najmä:</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identifikáciu projektu,</w:t>
      </w:r>
      <w:ins w:id="603" w:author="MDVRR " w:date="2016-05-23T17:06:00Z">
        <w:r w:rsidR="00DD366D">
          <w:rPr>
            <w:sz w:val="20"/>
            <w:szCs w:val="20"/>
          </w:rPr>
          <w:t xml:space="preserve"> </w:t>
        </w:r>
      </w:ins>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B63D6B">
      <w:pPr>
        <w:numPr>
          <w:ilvl w:val="0"/>
          <w:numId w:val="35"/>
        </w:numPr>
        <w:spacing w:before="120" w:after="0" w:line="240" w:lineRule="auto"/>
        <w:ind w:left="568" w:hanging="284"/>
        <w:jc w:val="both"/>
        <w:rPr>
          <w:sz w:val="20"/>
          <w:szCs w:val="20"/>
        </w:rPr>
      </w:pPr>
      <w:r w:rsidRPr="00A374F2">
        <w:rPr>
          <w:sz w:val="20"/>
          <w:szCs w:val="20"/>
        </w:rPr>
        <w:t>jednoznačnú identifikáciu zamestnanca a vykonávané pozície (odkaz na položku rozpočtu, z ktorej sú osobné náklady hradené); časové vymedzenie (mesiac a rok, v ktorom bola činnosť realizovaná),</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ins w:id="604" w:author="MDVRR" w:date="2016-04-29T13:43:00Z">
        <w:r w:rsidR="00870481">
          <w:rPr>
            <w:rStyle w:val="Odkaznapoznmkupodiarou"/>
            <w:szCs w:val="20"/>
          </w:rPr>
          <w:footnoteReference w:id="86"/>
        </w:r>
      </w:ins>
      <w:r w:rsidRPr="00A374F2">
        <w:rPr>
          <w:sz w:val="20"/>
          <w:szCs w:val="20"/>
        </w:rPr>
        <w:t>,</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podpis zamestnanca a štatutárneho orgánu alebo ním poverenou osobou, resp. oprávnenou osobou prijímateľa</w:t>
      </w:r>
      <w:r w:rsidRPr="00A374F2">
        <w:rPr>
          <w:sz w:val="20"/>
          <w:szCs w:val="20"/>
          <w:vertAlign w:val="superscript"/>
        </w:rPr>
        <w:footnoteReference w:id="87"/>
      </w:r>
      <w:r w:rsidRPr="00A374F2">
        <w:rPr>
          <w:sz w:val="20"/>
          <w:szCs w:val="20"/>
        </w:rPr>
        <w:t>.</w:t>
      </w:r>
    </w:p>
    <w:p w:rsidR="00552F07" w:rsidRDefault="00552F07" w:rsidP="00D96C63">
      <w:pPr>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D96C63">
      <w:pPr>
        <w:spacing w:before="120" w:after="0" w:line="240" w:lineRule="auto"/>
        <w:jc w:val="both"/>
        <w:rPr>
          <w:sz w:val="20"/>
          <w:szCs w:val="20"/>
        </w:rPr>
      </w:pPr>
      <w:r>
        <w:rPr>
          <w:sz w:val="20"/>
          <w:szCs w:val="20"/>
        </w:rPr>
        <w:lastRenderedPageBreak/>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ins w:id="611" w:author="MDVRR " w:date="2016-05-24T09:03:00Z">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ins>
    </w:p>
    <w:p w:rsidR="00F542E6" w:rsidRPr="00326E04" w:rsidRDefault="009F1CF4" w:rsidP="00B63D6B">
      <w:pPr>
        <w:numPr>
          <w:ilvl w:val="0"/>
          <w:numId w:val="83"/>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ins w:id="612" w:author="MDVRR" w:date="2016-04-14T16:05:00Z">
        <w:r w:rsidR="001C27D9" w:rsidRPr="00326E04">
          <w:rPr>
            <w:sz w:val="20"/>
            <w:szCs w:val="20"/>
          </w:rPr>
          <w:t>v prípade projektov technickej pomoci</w:t>
        </w:r>
      </w:ins>
      <w:del w:id="613" w:author="MDVRR" w:date="2016-04-14T16:10:00Z">
        <w:r w:rsidR="00D158A2" w:rsidRPr="00326E04" w:rsidDel="007373D2">
          <w:rPr>
            <w:sz w:val="20"/>
            <w:szCs w:val="20"/>
          </w:rPr>
          <w:delText xml:space="preserve">za zamestnancov, ktorých </w:delText>
        </w:r>
        <w:r w:rsidR="00D158A2" w:rsidRPr="00326E04" w:rsidDel="007373D2">
          <w:rPr>
            <w:sz w:val="20"/>
          </w:rPr>
          <w:delText>podiel oprávnených činností pre projekt z celkového výkonu práce</w:delText>
        </w:r>
        <w:r w:rsidR="00D158A2" w:rsidRPr="00326E04" w:rsidDel="007373D2">
          <w:rPr>
            <w:sz w:val="20"/>
            <w:szCs w:val="20"/>
          </w:rPr>
          <w:delText xml:space="preserve"> predstavuje 100%, alebo</w:delText>
        </w:r>
        <w:r w:rsidR="009D558C" w:rsidRPr="00326E04" w:rsidDel="007373D2">
          <w:rPr>
            <w:sz w:val="20"/>
            <w:szCs w:val="20"/>
          </w:rPr>
          <w:delText xml:space="preserve"> ktorý prijímateľ predkladá ak</w:delText>
        </w:r>
        <w:r w:rsidR="00F06CE3" w:rsidRPr="00326E04" w:rsidDel="007373D2">
          <w:rPr>
            <w:sz w:val="20"/>
            <w:szCs w:val="20"/>
          </w:rPr>
          <w:delText>o</w:delText>
        </w:r>
        <w:r w:rsidR="009D558C" w:rsidRPr="00326E04" w:rsidDel="007373D2">
          <w:rPr>
            <w:sz w:val="20"/>
            <w:szCs w:val="20"/>
          </w:rPr>
          <w:delText xml:space="preserve"> sumárny výkaz za všetkých zamestnancov, </w:delText>
        </w:r>
        <w:r w:rsidR="005E6435" w:rsidRPr="00326E04" w:rsidDel="007373D2">
          <w:rPr>
            <w:sz w:val="20"/>
            <w:szCs w:val="20"/>
          </w:rPr>
          <w:delText>za ktorých žiada preplatenie výdavkov v príslušnej ŽoP (poskytnutie predfinancovania, zúčtovanie zálohovej platby, refundácia)</w:delText>
        </w:r>
      </w:del>
      <w:r w:rsidR="009513D1" w:rsidRPr="00326E04">
        <w:rPr>
          <w:sz w:val="20"/>
          <w:szCs w:val="20"/>
        </w:rPr>
        <w:t xml:space="preserve">. </w:t>
      </w:r>
    </w:p>
    <w:p w:rsidR="009F1CF4" w:rsidRPr="00326E04" w:rsidRDefault="003416A8" w:rsidP="00F542E6">
      <w:pPr>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B63D6B">
      <w:pPr>
        <w:numPr>
          <w:ilvl w:val="0"/>
          <w:numId w:val="83"/>
        </w:numPr>
        <w:spacing w:before="120" w:after="0" w:line="240" w:lineRule="auto"/>
        <w:ind w:left="567" w:hanging="283"/>
        <w:jc w:val="both"/>
        <w:rPr>
          <w:sz w:val="20"/>
          <w:szCs w:val="20"/>
        </w:rPr>
      </w:pPr>
      <w:r w:rsidRPr="00326E04">
        <w:rPr>
          <w:sz w:val="20"/>
          <w:szCs w:val="20"/>
          <w:u w:val="single"/>
        </w:rPr>
        <w:t>individuálny pracovný výkaz</w:t>
      </w:r>
      <w:ins w:id="614" w:author="MDVRR" w:date="2016-04-12T14:00:00Z">
        <w:r w:rsidR="00D63E6F" w:rsidRPr="00326E04">
          <w:rPr>
            <w:sz w:val="20"/>
            <w:szCs w:val="20"/>
            <w:u w:val="single"/>
          </w:rPr>
          <w:t xml:space="preserve"> </w:t>
        </w:r>
        <w:r w:rsidR="00D63E6F" w:rsidRPr="00326E04">
          <w:rPr>
            <w:sz w:val="20"/>
            <w:szCs w:val="20"/>
          </w:rPr>
          <w:t>(ďalej aj „IPV“)</w:t>
        </w:r>
      </w:ins>
      <w:r w:rsidR="009513D1" w:rsidRPr="00326E04">
        <w:rPr>
          <w:sz w:val="20"/>
          <w:szCs w:val="20"/>
        </w:rPr>
        <w:t xml:space="preserve">, ktorý prijímateľ predkladá </w:t>
      </w:r>
      <w:ins w:id="615" w:author="MDVRR" w:date="2016-04-22T15:24:00Z">
        <w:r w:rsidR="007153B2" w:rsidRPr="00326E04">
          <w:rPr>
            <w:sz w:val="20"/>
            <w:szCs w:val="20"/>
          </w:rPr>
          <w:t xml:space="preserve">v prípade projektov technickej pomoci </w:t>
        </w:r>
      </w:ins>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ins w:id="616" w:author="MDVRR" w:date="2016-04-26T14:10:00Z">
        <w:r w:rsidR="001F0A76">
          <w:rPr>
            <w:sz w:val="20"/>
            <w:szCs w:val="20"/>
          </w:rPr>
          <w:t>ktorý nespĺňa po</w:t>
        </w:r>
      </w:ins>
      <w:ins w:id="617" w:author="MDVRR" w:date="2016-05-03T14:17:00Z">
        <w:r w:rsidR="006B6919">
          <w:rPr>
            <w:sz w:val="20"/>
            <w:szCs w:val="20"/>
          </w:rPr>
          <w:t>žiadavky</w:t>
        </w:r>
      </w:ins>
      <w:ins w:id="618" w:author="MDVRR" w:date="2016-04-26T14:10:00Z">
        <w:r w:rsidR="001F0A76">
          <w:rPr>
            <w:sz w:val="20"/>
            <w:szCs w:val="20"/>
          </w:rPr>
          <w:t xml:space="preserve"> pre predloženie SPV</w:t>
        </w:r>
      </w:ins>
      <w:del w:id="619" w:author="MDVRR" w:date="2016-04-26T14:10:00Z">
        <w:r w:rsidR="00286E00" w:rsidRPr="00326E04" w:rsidDel="001F0A76">
          <w:rPr>
            <w:sz w:val="20"/>
            <w:szCs w:val="20"/>
          </w:rPr>
          <w:delText xml:space="preserve">ktorého </w:delText>
        </w:r>
        <w:r w:rsidR="00286E00" w:rsidRPr="00326E04" w:rsidDel="001F0A76">
          <w:rPr>
            <w:sz w:val="20"/>
          </w:rPr>
          <w:delText xml:space="preserve">podiel oprávnených činností </w:delText>
        </w:r>
        <w:r w:rsidR="00D158A2" w:rsidRPr="00326E04" w:rsidDel="001F0A76">
          <w:rPr>
            <w:sz w:val="20"/>
          </w:rPr>
          <w:delText xml:space="preserve">pre projekt </w:delText>
        </w:r>
        <w:r w:rsidR="00286E00" w:rsidRPr="00326E04" w:rsidDel="001F0A76">
          <w:rPr>
            <w:sz w:val="20"/>
          </w:rPr>
          <w:delText>z celkového výkonu p</w:delText>
        </w:r>
      </w:del>
      <w:del w:id="620" w:author="MDVRR" w:date="2016-04-26T14:11:00Z">
        <w:r w:rsidR="00286E00" w:rsidRPr="00326E04" w:rsidDel="001F0A76">
          <w:rPr>
            <w:sz w:val="20"/>
          </w:rPr>
          <w:delText>ráce zamestnanca je nižší ako 100%</w:delText>
        </w:r>
      </w:del>
      <w:ins w:id="621" w:author="MDVRR" w:date="2016-04-15T08:33:00Z">
        <w:r w:rsidR="000368F5" w:rsidRPr="00326E04">
          <w:rPr>
            <w:sz w:val="20"/>
          </w:rPr>
          <w:t xml:space="preserve">, </w:t>
        </w:r>
      </w:ins>
      <w:ins w:id="622" w:author="MDVRR" w:date="2016-04-15T08:32:00Z">
        <w:r w:rsidR="000368F5" w:rsidRPr="00326E04">
          <w:rPr>
            <w:sz w:val="20"/>
          </w:rPr>
          <w:t>a v prípade prioritných osí 1 – 6 za každého zamestnanca</w:t>
        </w:r>
        <w:r w:rsidR="000368F5" w:rsidRPr="00326E04">
          <w:rPr>
            <w:sz w:val="20"/>
            <w:szCs w:val="20"/>
          </w:rPr>
          <w:t>, za ktorého žiada preplatenie výdavkov</w:t>
        </w:r>
      </w:ins>
      <w:ins w:id="623" w:author="MDVRR" w:date="2016-04-22T15:22:00Z">
        <w:r w:rsidR="007153B2">
          <w:rPr>
            <w:sz w:val="20"/>
            <w:szCs w:val="20"/>
          </w:rPr>
          <w:t>.</w:t>
        </w:r>
      </w:ins>
    </w:p>
    <w:p w:rsidR="00F542E6" w:rsidRPr="00F542E6" w:rsidRDefault="00F542E6" w:rsidP="00F542E6">
      <w:pPr>
        <w:pStyle w:val="Bulletslevel1"/>
        <w:numPr>
          <w:ilvl w:val="0"/>
          <w:numId w:val="0"/>
        </w:numPr>
        <w:jc w:val="both"/>
        <w:rPr>
          <w:rFonts w:ascii="Calibri" w:hAnsi="Calibri"/>
          <w:sz w:val="20"/>
          <w:lang w:val="sk-SK"/>
        </w:rPr>
      </w:pPr>
      <w:r w:rsidRPr="00F542E6">
        <w:rPr>
          <w:rFonts w:ascii="Calibri" w:hAnsi="Calibri"/>
          <w:sz w:val="20"/>
          <w:lang w:val="sk-SK"/>
        </w:rPr>
        <w:t>Odporúčaná forma </w:t>
      </w:r>
      <w:del w:id="624" w:author="MDVRR" w:date="2016-04-29T13:45:00Z">
        <w:r w:rsidRPr="00F542E6" w:rsidDel="00870481">
          <w:rPr>
            <w:rFonts w:ascii="Calibri" w:hAnsi="Calibri"/>
            <w:sz w:val="20"/>
            <w:lang w:val="sk-SK"/>
          </w:rPr>
          <w:delText>SPV</w:delText>
        </w:r>
      </w:del>
      <w:del w:id="625" w:author="MDVRR" w:date="2016-04-27T13:34:00Z">
        <w:r w:rsidR="009D558C" w:rsidRPr="009D558C" w:rsidDel="00347377">
          <w:rPr>
            <w:rFonts w:ascii="Calibri" w:hAnsi="Calibri"/>
            <w:sz w:val="20"/>
            <w:lang w:val="sk-SK"/>
          </w:rPr>
          <w:delText xml:space="preserve"> </w:delText>
        </w:r>
        <w:r w:rsidR="009D558C" w:rsidRPr="00F542E6" w:rsidDel="00347377">
          <w:rPr>
            <w:rFonts w:ascii="Calibri" w:hAnsi="Calibri"/>
            <w:sz w:val="20"/>
            <w:lang w:val="sk-SK"/>
          </w:rPr>
          <w:delText>a</w:delText>
        </w:r>
      </w:del>
      <w:del w:id="626" w:author="MDVRR" w:date="2016-04-26T14:13:00Z">
        <w:r w:rsidR="009D558C" w:rsidRPr="00F542E6" w:rsidDel="001F0A76">
          <w:rPr>
            <w:rFonts w:ascii="Calibri" w:hAnsi="Calibri"/>
            <w:sz w:val="20"/>
            <w:lang w:val="sk-SK"/>
          </w:rPr>
          <w:delText xml:space="preserve"> </w:delText>
        </w:r>
      </w:del>
      <w:del w:id="627" w:author="MDVRR" w:date="2016-04-29T13:45:00Z">
        <w:r w:rsidR="009D558C" w:rsidRPr="00F542E6" w:rsidDel="00870481">
          <w:rPr>
            <w:rFonts w:ascii="Calibri" w:hAnsi="Calibri"/>
            <w:sz w:val="20"/>
            <w:lang w:val="sk-SK"/>
          </w:rPr>
          <w:delText>IPV</w:delText>
        </w:r>
      </w:del>
      <w:ins w:id="628" w:author="MDVRR" w:date="2016-04-29T13:45:00Z">
        <w:r w:rsidR="00870481">
          <w:rPr>
            <w:rFonts w:ascii="Calibri" w:hAnsi="Calibri"/>
            <w:sz w:val="20"/>
            <w:lang w:val="sk-SK"/>
          </w:rPr>
          <w:t>pracovných výkazov</w:t>
        </w:r>
      </w:ins>
      <w:ins w:id="629" w:author="MDVRR" w:date="2016-04-26T14:13:00Z">
        <w:r w:rsidR="001F0A76">
          <w:rPr>
            <w:rFonts w:ascii="Calibri" w:hAnsi="Calibri"/>
            <w:sz w:val="20"/>
            <w:lang w:val="sk-SK"/>
          </w:rPr>
          <w:t xml:space="preserve"> a podpornej dokumentácie k osobným výdavkov</w:t>
        </w:r>
      </w:ins>
      <w:r w:rsidR="009D558C" w:rsidRPr="00F542E6">
        <w:rPr>
          <w:rFonts w:ascii="Calibri" w:hAnsi="Calibri"/>
          <w:sz w:val="20"/>
          <w:lang w:val="sk-SK"/>
        </w:rPr>
        <w:t xml:space="preserve"> </w:t>
      </w:r>
      <w:r w:rsidRPr="00F542E6">
        <w:rPr>
          <w:rFonts w:ascii="Calibri" w:hAnsi="Calibri"/>
          <w:sz w:val="20"/>
          <w:lang w:val="sk-SK"/>
        </w:rPr>
        <w:t xml:space="preserve">je uvedená v prílohách </w:t>
      </w:r>
      <w:ins w:id="630" w:author="MDVRR" w:date="2016-04-26T14:13:00Z">
        <w:r w:rsidR="001F0A76">
          <w:rPr>
            <w:rFonts w:ascii="Calibri" w:hAnsi="Calibri"/>
            <w:sz w:val="20"/>
            <w:lang w:val="sk-SK"/>
          </w:rPr>
          <w:t xml:space="preserve">11 </w:t>
        </w:r>
      </w:ins>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ins w:id="631" w:author="MDVRR " w:date="2016-05-24T09:10:00Z">
        <w:r w:rsidR="00373AFD">
          <w:rPr>
            <w:rFonts w:ascii="Calibri" w:hAnsi="Calibri"/>
            <w:sz w:val="20"/>
            <w:lang w:val="sk-SK"/>
          </w:rPr>
          <w:t xml:space="preserve">, resp. % </w:t>
        </w:r>
      </w:ins>
      <w:ins w:id="632" w:author="MDVRR " w:date="2016-05-16T12:25:00Z">
        <w:r w:rsidR="001045B3">
          <w:rPr>
            <w:rFonts w:ascii="Calibri" w:hAnsi="Calibri"/>
            <w:sz w:val="20"/>
            <w:lang w:val="sk-SK"/>
          </w:rPr>
          <w:t>oprávnených osobných výdavkov pre osobu</w:t>
        </w:r>
      </w:ins>
      <w:r w:rsidRPr="00F542E6">
        <w:rPr>
          <w:rFonts w:ascii="Calibri" w:hAnsi="Calibri"/>
          <w:sz w:val="20"/>
          <w:lang w:val="sk-SK"/>
        </w:rPr>
        <w:t xml:space="preserve">. </w:t>
      </w:r>
      <w:ins w:id="633" w:author="MDVRR " w:date="2016-05-16T12:12:00Z">
        <w:r w:rsidR="00D826B8" w:rsidRPr="00AB637B">
          <w:rPr>
            <w:rFonts w:ascii="Calibri" w:hAnsi="Calibri"/>
            <w:sz w:val="20"/>
            <w:lang w:val="sk-SK"/>
          </w:rPr>
          <w:t>V prípade, že prijímateľ používa inú formu pracovného výkazu</w:t>
        </w:r>
      </w:ins>
      <w:ins w:id="634" w:author="MDVRR " w:date="2016-05-16T12:13:00Z">
        <w:r w:rsidR="00D826B8" w:rsidRPr="00AB637B">
          <w:rPr>
            <w:rFonts w:ascii="Calibri" w:hAnsi="Calibri"/>
            <w:sz w:val="20"/>
            <w:lang w:val="sk-SK"/>
          </w:rPr>
          <w:t xml:space="preserve"> a podpornej dokumentácie k osobným výdavkom</w:t>
        </w:r>
        <w:r w:rsidR="00AB637B" w:rsidRPr="00AB637B">
          <w:rPr>
            <w:rFonts w:ascii="Calibri" w:hAnsi="Calibri"/>
            <w:sz w:val="20"/>
            <w:lang w:val="sk-SK"/>
          </w:rPr>
          <w:t>,</w:t>
        </w:r>
      </w:ins>
      <w:ins w:id="635" w:author="MDVRR " w:date="2016-05-16T12:12:00Z">
        <w:r w:rsidR="00D826B8" w:rsidRPr="00AB637B">
          <w:rPr>
            <w:rFonts w:ascii="Calibri" w:hAnsi="Calibri"/>
            <w:sz w:val="20"/>
            <w:lang w:val="sk-SK"/>
          </w:rPr>
          <w:t xml:space="preserve"> je povinný zaslať formulár </w:t>
        </w:r>
      </w:ins>
      <w:ins w:id="636" w:author="MDVRR " w:date="2016-05-16T12:13:00Z">
        <w:r w:rsidR="00AB637B" w:rsidRPr="00AB637B">
          <w:rPr>
            <w:rFonts w:ascii="Calibri" w:hAnsi="Calibri"/>
            <w:sz w:val="20"/>
            <w:lang w:val="sk-SK"/>
          </w:rPr>
          <w:t>týchto dokumentov</w:t>
        </w:r>
      </w:ins>
      <w:ins w:id="637" w:author="MDVRR " w:date="2016-05-16T12:12:00Z">
        <w:r w:rsidR="00D826B8" w:rsidRPr="00AB637B">
          <w:rPr>
            <w:rFonts w:ascii="Calibri" w:hAnsi="Calibri"/>
            <w:sz w:val="20"/>
            <w:lang w:val="sk-SK"/>
          </w:rPr>
          <w:t xml:space="preserve"> ex-ante na RO na odsúhlasenie.</w:t>
        </w:r>
      </w:ins>
    </w:p>
    <w:p w:rsidR="00BD1811" w:rsidRPr="005E6435" w:rsidRDefault="00BD1811" w:rsidP="003416A8">
      <w:pPr>
        <w:pStyle w:val="Bulletslevel1"/>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C65A73">
      <w:pPr>
        <w:pStyle w:val="Bulletslevel1"/>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ins w:id="638" w:author="MDVRR" w:date="2016-05-02T15:14:00Z">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ins>
      <w:ins w:id="639" w:author="autor" w:date="2016-05-04T14:29:00Z">
        <w:r w:rsidR="009F73A4">
          <w:rPr>
            <w:rFonts w:ascii="Calibri" w:hAnsi="Calibri"/>
            <w:sz w:val="20"/>
            <w:lang w:val="sk-SK"/>
          </w:rPr>
          <w:t xml:space="preserve">je prijímateľ povinný predkladať </w:t>
        </w:r>
      </w:ins>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ins w:id="640" w:author="MDVRR" w:date="2016-04-29T13:17:00Z">
        <w:r w:rsidR="00D41D9A">
          <w:rPr>
            <w:rFonts w:ascii="Calibri" w:hAnsi="Calibri"/>
            <w:sz w:val="20"/>
            <w:lang w:val="sk-SK" w:eastAsia="en-US"/>
          </w:rPr>
          <w:t xml:space="preserve"> </w:t>
        </w:r>
      </w:ins>
    </w:p>
    <w:p w:rsidR="005C012D" w:rsidRPr="00530F21" w:rsidRDefault="00BD1811" w:rsidP="00B63D6B">
      <w:pPr>
        <w:numPr>
          <w:ilvl w:val="0"/>
          <w:numId w:val="83"/>
        </w:numPr>
        <w:spacing w:before="120" w:after="0" w:line="240" w:lineRule="auto"/>
        <w:ind w:left="568" w:hanging="284"/>
        <w:jc w:val="both"/>
        <w:rPr>
          <w:bCs/>
          <w:caps/>
          <w:sz w:val="20"/>
          <w:szCs w:val="20"/>
          <w:lang w:eastAsia="sk-SK"/>
        </w:rPr>
      </w:pPr>
      <w:r w:rsidRPr="00530F21">
        <w:rPr>
          <w:sz w:val="20"/>
        </w:rPr>
        <w:t xml:space="preserve">Ak </w:t>
      </w:r>
      <w:ins w:id="641" w:author="MDVRR" w:date="2016-04-28T15:10:00Z">
        <w:r w:rsidR="008F4E69" w:rsidRPr="008F4E69">
          <w:rPr>
            <w:sz w:val="20"/>
          </w:rPr>
          <w:t>ide o administratívne kapacity RO/SO/PJ</w:t>
        </w:r>
      </w:ins>
      <w:ins w:id="642" w:author="MDVRR" w:date="2016-04-29T13:12:00Z">
        <w:r w:rsidR="00CD34A7">
          <w:rPr>
            <w:sz w:val="20"/>
          </w:rPr>
          <w:t xml:space="preserve"> </w:t>
        </w:r>
        <w:r w:rsidR="00CD34A7" w:rsidRPr="00CD34A7">
          <w:rPr>
            <w:sz w:val="20"/>
          </w:rPr>
          <w:t>a zamestnancov technickej podpory</w:t>
        </w:r>
      </w:ins>
      <w:ins w:id="643" w:author="MDVRR" w:date="2016-04-28T15:10:00Z">
        <w:r w:rsidR="008F4E69" w:rsidRPr="008F4E69">
          <w:rPr>
            <w:sz w:val="20"/>
          </w:rPr>
          <w:t xml:space="preserve"> </w:t>
        </w:r>
      </w:ins>
      <w:ins w:id="644" w:author="MDVRR" w:date="2016-04-29T13:17:00Z">
        <w:r w:rsidR="00D41D9A" w:rsidRPr="008F4E69">
          <w:rPr>
            <w:sz w:val="20"/>
          </w:rPr>
          <w:t>RO/SO/PJ</w:t>
        </w:r>
        <w:r w:rsidR="00D41D9A">
          <w:rPr>
            <w:sz w:val="20"/>
          </w:rPr>
          <w:t xml:space="preserve"> </w:t>
        </w:r>
      </w:ins>
      <w:ins w:id="645" w:author="MDVRR" w:date="2016-04-28T15:10:00Z">
        <w:r w:rsidR="008F4E69" w:rsidRPr="008F4E69">
          <w:rPr>
            <w:sz w:val="20"/>
          </w:rPr>
          <w:t>pracujúc</w:t>
        </w:r>
      </w:ins>
      <w:ins w:id="646" w:author="MDVRR" w:date="2016-04-29T13:13:00Z">
        <w:r w:rsidR="00CD34A7">
          <w:rPr>
            <w:sz w:val="20"/>
          </w:rPr>
          <w:t>ich</w:t>
        </w:r>
      </w:ins>
      <w:ins w:id="647" w:author="MDVRR" w:date="2016-04-28T15:10:00Z">
        <w:r w:rsidR="008F4E69" w:rsidRPr="008F4E69">
          <w:rPr>
            <w:sz w:val="20"/>
          </w:rPr>
          <w:t xml:space="preserve"> na základe pracovnej zmluvy/</w:t>
        </w:r>
        <w:r w:rsidR="008F4E69">
          <w:rPr>
            <w:sz w:val="20"/>
          </w:rPr>
          <w:t>služobnej</w:t>
        </w:r>
        <w:r w:rsidR="008F4E69" w:rsidRPr="008F4E69">
          <w:rPr>
            <w:sz w:val="20"/>
          </w:rPr>
          <w:t xml:space="preserve"> zmluvy</w:t>
        </w:r>
      </w:ins>
      <w:ins w:id="648" w:author="MDVRR" w:date="2016-05-02T15:29:00Z">
        <w:r w:rsidR="006E0E51">
          <w:rPr>
            <w:sz w:val="20"/>
          </w:rPr>
          <w:t xml:space="preserve"> a</w:t>
        </w:r>
      </w:ins>
      <w:ins w:id="649" w:author="MDVRR" w:date="2016-04-29T13:15:00Z">
        <w:r w:rsidR="00CD34A7">
          <w:rPr>
            <w:sz w:val="20"/>
          </w:rPr>
          <w:t xml:space="preserve"> </w:t>
        </w:r>
      </w:ins>
      <w:ins w:id="650" w:author="MDVRR" w:date="2016-04-28T15:10:00Z">
        <w:r w:rsidR="008F4E69" w:rsidRPr="008F4E69">
          <w:rPr>
            <w:sz w:val="20"/>
          </w:rPr>
          <w:t>z náplne práce/opisu ŠZM zamestnanca vyplýva, že zamestnanec vykonáva len činnosti pre OPII</w:t>
        </w:r>
      </w:ins>
      <w:ins w:id="651" w:author="MDVRR" w:date="2016-05-02T15:29:00Z">
        <w:r w:rsidR="006E0E51">
          <w:rPr>
            <w:sz w:val="20"/>
          </w:rPr>
          <w:t>,</w:t>
        </w:r>
      </w:ins>
      <w:ins w:id="652" w:author="MDVRR" w:date="2016-04-28T15:10:00Z">
        <w:r w:rsidR="008F4E69" w:rsidRPr="008F4E69">
          <w:rPr>
            <w:sz w:val="20"/>
          </w:rPr>
          <w:t xml:space="preserve"> </w:t>
        </w:r>
      </w:ins>
      <w:ins w:id="653" w:author="MDVRR " w:date="2016-05-16T12:16:00Z">
        <w:r w:rsidR="00AB637B">
          <w:rPr>
            <w:sz w:val="20"/>
          </w:rPr>
          <w:t xml:space="preserve">tzn. </w:t>
        </w:r>
      </w:ins>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w:t>
      </w:r>
      <w:del w:id="654" w:author="MDVRR" w:date="2016-04-29T13:18:00Z">
        <w:r w:rsidRPr="00530F21" w:rsidDel="00D41D9A">
          <w:rPr>
            <w:sz w:val="20"/>
          </w:rPr>
          <w:delText xml:space="preserve">v príslušnom období </w:delText>
        </w:r>
      </w:del>
      <w:r w:rsidRPr="00530F21">
        <w:rPr>
          <w:sz w:val="20"/>
        </w:rPr>
        <w:t xml:space="preserve">predstavuje </w:t>
      </w:r>
      <w:ins w:id="655" w:author="MDVRR" w:date="2016-04-29T13:18:00Z">
        <w:r w:rsidR="00D41D9A" w:rsidRPr="00530F21">
          <w:rPr>
            <w:sz w:val="20"/>
          </w:rPr>
          <w:t xml:space="preserve">v príslušnom období </w:t>
        </w:r>
      </w:ins>
      <w:r w:rsidRPr="00530F21">
        <w:rPr>
          <w:b/>
          <w:sz w:val="20"/>
        </w:rPr>
        <w:t>100%</w:t>
      </w:r>
      <w:r w:rsidR="007F0F08" w:rsidRPr="00530F21">
        <w:rPr>
          <w:b/>
          <w:sz w:val="20"/>
        </w:rPr>
        <w:t xml:space="preserve"> </w:t>
      </w:r>
      <w:r w:rsidR="007807F1" w:rsidRPr="00530F21">
        <w:rPr>
          <w:sz w:val="20"/>
        </w:rPr>
        <w:t>(tzn. zamestnanec v zmysle pracovnej</w:t>
      </w:r>
      <w:ins w:id="656" w:author="MDVRR" w:date="2016-04-22T15:27:00Z">
        <w:r w:rsidR="00C4634A" w:rsidRPr="00530F21">
          <w:rPr>
            <w:sz w:val="20"/>
          </w:rPr>
          <w:t>/</w:t>
        </w:r>
      </w:ins>
      <w:ins w:id="657" w:author="MDVRR" w:date="2016-04-27T12:39:00Z">
        <w:r w:rsidR="002E472B">
          <w:rPr>
            <w:sz w:val="20"/>
          </w:rPr>
          <w:t>služobnej</w:t>
        </w:r>
      </w:ins>
      <w:r w:rsidR="007807F1" w:rsidRPr="00530F21">
        <w:rPr>
          <w:sz w:val="20"/>
        </w:rPr>
        <w:t xml:space="preserve"> zmluvy</w:t>
      </w:r>
      <w:del w:id="658" w:author="MDVRR" w:date="2016-04-29T13:16:00Z">
        <w:r w:rsidR="007807F1" w:rsidRPr="00530F21" w:rsidDel="00CD34A7">
          <w:rPr>
            <w:sz w:val="20"/>
          </w:rPr>
          <w:delText>, resp. dohody o práci vykonávanej mimo pracovného pomeru</w:delText>
        </w:r>
      </w:del>
      <w:r w:rsidR="007807F1" w:rsidRPr="00530F21">
        <w:rPr>
          <w:sz w:val="20"/>
        </w:rPr>
        <w:t xml:space="preserve">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ins w:id="659" w:author="MDVRR" w:date="2016-04-29T13:16:00Z">
        <w:r w:rsidR="00CD34A7">
          <w:rPr>
            <w:sz w:val="20"/>
          </w:rPr>
          <w:t xml:space="preserve">základné </w:t>
        </w:r>
      </w:ins>
      <w:r w:rsidR="007807F1" w:rsidRPr="00530F21">
        <w:rPr>
          <w:sz w:val="20"/>
        </w:rPr>
        <w:t xml:space="preserve">vykonávané činností zamestnanca </w:t>
      </w:r>
      <w:del w:id="660" w:author="MDVRR" w:date="2016-04-29T13:17:00Z">
        <w:r w:rsidR="007807F1" w:rsidRPr="00530F21" w:rsidDel="00CD34A7">
          <w:rPr>
            <w:sz w:val="20"/>
          </w:rPr>
          <w:delText>v zmysle pracovnej zmluvy, resp. dohody</w:delText>
        </w:r>
        <w:r w:rsidR="005C012D" w:rsidRPr="00530F21" w:rsidDel="00CD34A7">
          <w:rPr>
            <w:sz w:val="20"/>
          </w:rPr>
          <w:delText>. Prijímateľ zároveň predkladá RO OPII čestné vyhlásenie</w:delText>
        </w:r>
        <w:r w:rsidR="00B30CEA" w:rsidRPr="00530F21" w:rsidDel="00CD34A7">
          <w:rPr>
            <w:rStyle w:val="Odkaznapoznmkupodiarou"/>
          </w:rPr>
          <w:footnoteReference w:id="88"/>
        </w:r>
        <w:r w:rsidR="005C012D" w:rsidRPr="00530F21" w:rsidDel="00CD34A7">
          <w:rPr>
            <w:sz w:val="20"/>
          </w:rPr>
          <w:delText xml:space="preserve"> zamestnanc</w:delText>
        </w:r>
        <w:r w:rsidR="007807F1" w:rsidRPr="00530F21" w:rsidDel="00CD34A7">
          <w:rPr>
            <w:sz w:val="20"/>
          </w:rPr>
          <w:delText>a</w:delText>
        </w:r>
        <w:r w:rsidR="005C012D" w:rsidRPr="00530F21" w:rsidDel="00CD34A7">
          <w:rPr>
            <w:sz w:val="20"/>
          </w:rPr>
          <w:delText xml:space="preserve"> </w:delText>
        </w:r>
        <w:r w:rsidR="00C65A73" w:rsidRPr="00530F21" w:rsidDel="00CD34A7">
          <w:rPr>
            <w:sz w:val="20"/>
          </w:rPr>
          <w:delText xml:space="preserve">prijímateľa </w:delText>
        </w:r>
        <w:r w:rsidR="005C012D" w:rsidRPr="00530F21" w:rsidDel="00CD34A7">
          <w:rPr>
            <w:sz w:val="20"/>
          </w:rPr>
          <w:delText xml:space="preserve">o tom, že </w:delText>
        </w:r>
        <w:r w:rsidR="007807F1" w:rsidRPr="00530F21" w:rsidDel="00CD34A7">
          <w:rPr>
            <w:sz w:val="20"/>
          </w:rPr>
          <w:delText xml:space="preserve">jeho </w:delText>
        </w:r>
        <w:r w:rsidR="005C012D" w:rsidRPr="00530F21" w:rsidDel="00CD34A7">
          <w:rPr>
            <w:bCs/>
            <w:sz w:val="20"/>
            <w:szCs w:val="20"/>
            <w:lang w:eastAsia="sk-SK"/>
          </w:rPr>
          <w:delText>podiel oprávnených činností z celkového výkonu práce predstavuje 100%.</w:delText>
        </w:r>
        <w:r w:rsidR="007807F1" w:rsidRPr="00530F21" w:rsidDel="00CD34A7">
          <w:rPr>
            <w:bCs/>
            <w:sz w:val="20"/>
            <w:szCs w:val="20"/>
            <w:lang w:eastAsia="sk-SK"/>
          </w:rPr>
          <w:delText xml:space="preserve"> </w:delText>
        </w:r>
      </w:del>
    </w:p>
    <w:p w:rsidR="00D41D9A" w:rsidRDefault="00BD1811" w:rsidP="00B63D6B">
      <w:pPr>
        <w:numPr>
          <w:ilvl w:val="0"/>
          <w:numId w:val="83"/>
        </w:numPr>
        <w:spacing w:before="120" w:after="0" w:line="240" w:lineRule="auto"/>
        <w:ind w:left="568" w:hanging="284"/>
        <w:jc w:val="both"/>
        <w:rPr>
          <w:ins w:id="663" w:author="MDVRR" w:date="2016-04-29T13:21:00Z"/>
          <w:sz w:val="20"/>
        </w:rPr>
      </w:pPr>
      <w:r w:rsidRPr="00530F21">
        <w:rPr>
          <w:sz w:val="20"/>
        </w:rPr>
        <w:t xml:space="preserve">Ak </w:t>
      </w:r>
      <w:ins w:id="664" w:author="MDVRR" w:date="2016-04-29T13:18:00Z">
        <w:r w:rsidR="00D41D9A">
          <w:rPr>
            <w:sz w:val="20"/>
          </w:rPr>
          <w:t xml:space="preserve">ide o administratívne kapacity RO/SO/PJ </w:t>
        </w:r>
      </w:ins>
      <w:ins w:id="665" w:author="MDVRR" w:date="2016-04-29T13:25:00Z">
        <w:r w:rsidR="0047320F" w:rsidRPr="00CD34A7">
          <w:rPr>
            <w:sz w:val="20"/>
          </w:rPr>
          <w:t>a zamestnancov technickej podpory</w:t>
        </w:r>
        <w:r w:rsidR="0047320F" w:rsidRPr="008F4E69">
          <w:rPr>
            <w:sz w:val="20"/>
          </w:rPr>
          <w:t xml:space="preserve"> RO/SO/PJ</w:t>
        </w:r>
        <w:r w:rsidR="0047320F">
          <w:rPr>
            <w:sz w:val="20"/>
          </w:rPr>
          <w:t xml:space="preserve"> </w:t>
        </w:r>
      </w:ins>
      <w:ins w:id="666" w:author="MDVRR" w:date="2016-04-29T13:20:00Z">
        <w:r w:rsidR="00D41D9A">
          <w:rPr>
            <w:sz w:val="20"/>
          </w:rPr>
          <w:t xml:space="preserve">pracujúcich na základe pracovnej/služobnej zmluvy a </w:t>
        </w:r>
        <w:r w:rsidR="00D41D9A" w:rsidRPr="008F4E69">
          <w:rPr>
            <w:sz w:val="20"/>
          </w:rPr>
          <w:t xml:space="preserve">z náplne práce/opisu ŠZM zamestnanca vyplýva, že zamestnanec vykonáva </w:t>
        </w:r>
      </w:ins>
      <w:ins w:id="667" w:author="MDVRR" w:date="2016-04-29T13:21:00Z">
        <w:r w:rsidR="00D41D9A">
          <w:rPr>
            <w:sz w:val="20"/>
          </w:rPr>
          <w:t>aj iné činnosti</w:t>
        </w:r>
      </w:ins>
      <w:ins w:id="668" w:author="MDVRR" w:date="2016-05-02T15:16:00Z">
        <w:r w:rsidR="00FF0E7B">
          <w:rPr>
            <w:sz w:val="20"/>
          </w:rPr>
          <w:t>,</w:t>
        </w:r>
      </w:ins>
      <w:ins w:id="669" w:author="MDVRR" w:date="2016-04-29T13:21:00Z">
        <w:r w:rsidR="00D41D9A">
          <w:rPr>
            <w:sz w:val="20"/>
          </w:rPr>
          <w:t xml:space="preserve"> ako len</w:t>
        </w:r>
      </w:ins>
      <w:ins w:id="670" w:author="MDVRR" w:date="2016-04-29T13:20:00Z">
        <w:r w:rsidR="00D41D9A" w:rsidRPr="008F4E69">
          <w:rPr>
            <w:sz w:val="20"/>
          </w:rPr>
          <w:t xml:space="preserve"> činnosti </w:t>
        </w:r>
      </w:ins>
      <w:ins w:id="671" w:author="MDVRR" w:date="2016-04-29T13:21:00Z">
        <w:r w:rsidR="00D41D9A">
          <w:rPr>
            <w:sz w:val="20"/>
          </w:rPr>
          <w:t>spojené s</w:t>
        </w:r>
      </w:ins>
      <w:ins w:id="672" w:author="MDVRR" w:date="2016-05-02T15:16:00Z">
        <w:r w:rsidR="00FF0E7B">
          <w:rPr>
            <w:sz w:val="20"/>
          </w:rPr>
          <w:t> </w:t>
        </w:r>
      </w:ins>
      <w:ins w:id="673" w:author="MDVRR" w:date="2016-04-29T13:20:00Z">
        <w:r w:rsidR="00D41D9A" w:rsidRPr="008F4E69">
          <w:rPr>
            <w:sz w:val="20"/>
          </w:rPr>
          <w:t>OPII</w:t>
        </w:r>
      </w:ins>
      <w:ins w:id="674" w:author="MDVRR" w:date="2016-05-02T15:16:00Z">
        <w:r w:rsidR="00FF0E7B">
          <w:rPr>
            <w:sz w:val="20"/>
          </w:rPr>
          <w:t xml:space="preserve"> a</w:t>
        </w:r>
      </w:ins>
      <w:ins w:id="675" w:author="MDVRR" w:date="2016-04-29T13:21:00Z">
        <w:r w:rsidR="00D41D9A">
          <w:rPr>
            <w:sz w:val="20"/>
          </w:rPr>
          <w:t>:</w:t>
        </w:r>
      </w:ins>
    </w:p>
    <w:p w:rsidR="005E1BF4" w:rsidRDefault="00BD1811" w:rsidP="00D41D9A">
      <w:pPr>
        <w:numPr>
          <w:ilvl w:val="0"/>
          <w:numId w:val="85"/>
        </w:numPr>
        <w:spacing w:before="120" w:after="0" w:line="240" w:lineRule="auto"/>
        <w:ind w:left="1134"/>
        <w:jc w:val="both"/>
        <w:rPr>
          <w:ins w:id="676" w:author="MDVRR" w:date="2016-04-29T13:31:00Z"/>
          <w:sz w:val="20"/>
        </w:rPr>
      </w:pPr>
      <w:r w:rsidRPr="00530F21">
        <w:rPr>
          <w:sz w:val="20"/>
        </w:rPr>
        <w:t xml:space="preserve">podiel oprávnených činností </w:t>
      </w:r>
      <w:del w:id="677" w:author="MDVRR" w:date="2016-04-29T13:22:00Z">
        <w:r w:rsidR="00D158A2" w:rsidRPr="00530F21" w:rsidDel="0047320F">
          <w:rPr>
            <w:sz w:val="20"/>
          </w:rPr>
          <w:delText xml:space="preserve">pre projekt </w:delText>
        </w:r>
        <w:r w:rsidRPr="00530F21" w:rsidDel="0047320F">
          <w:rPr>
            <w:sz w:val="20"/>
          </w:rPr>
          <w:delText>z</w:delText>
        </w:r>
        <w:r w:rsidR="00491E52" w:rsidRPr="00530F21" w:rsidDel="0047320F">
          <w:rPr>
            <w:sz w:val="20"/>
          </w:rPr>
          <w:delText> </w:delText>
        </w:r>
        <w:r w:rsidRPr="00530F21" w:rsidDel="0047320F">
          <w:rPr>
            <w:sz w:val="20"/>
          </w:rPr>
          <w:delText>celkov</w:delText>
        </w:r>
        <w:r w:rsidR="00491E52" w:rsidRPr="00530F21" w:rsidDel="0047320F">
          <w:rPr>
            <w:sz w:val="20"/>
          </w:rPr>
          <w:delText>ého výkonu práce</w:delText>
        </w:r>
      </w:del>
      <w:ins w:id="678" w:author="MDVRR" w:date="2016-04-29T13:22:00Z">
        <w:r w:rsidR="0047320F">
          <w:rPr>
            <w:sz w:val="20"/>
          </w:rPr>
          <w:t xml:space="preserve">z celkovej činnosti </w:t>
        </w:r>
      </w:ins>
      <w:r w:rsidRPr="00530F21">
        <w:rPr>
          <w:sz w:val="20"/>
        </w:rPr>
        <w:t xml:space="preserve">zamestnanca v príslušnom období je </w:t>
      </w:r>
      <w:r w:rsidRPr="00530F21">
        <w:rPr>
          <w:b/>
          <w:sz w:val="20"/>
        </w:rPr>
        <w:t>nižší ako 100%</w:t>
      </w:r>
      <w:ins w:id="679" w:author="MDVRR" w:date="2016-04-29T13:25:00Z">
        <w:r w:rsidR="0047320F">
          <w:rPr>
            <w:b/>
            <w:sz w:val="20"/>
          </w:rPr>
          <w:t xml:space="preserve"> </w:t>
        </w:r>
      </w:ins>
      <w:r w:rsidR="001040B5" w:rsidRPr="00530F21">
        <w:rPr>
          <w:sz w:val="20"/>
        </w:rPr>
        <w:t>(tzn. zamestnanec pracuje na projekte iba určitý pracovný čas)</w:t>
      </w:r>
      <w:r w:rsidRPr="00530F21">
        <w:rPr>
          <w:sz w:val="20"/>
        </w:rPr>
        <w:t>,</w:t>
      </w:r>
      <w:ins w:id="680" w:author="MDVRR" w:date="2016-04-29T13:36:00Z">
        <w:r w:rsidR="00365DF0">
          <w:rPr>
            <w:b/>
            <w:sz w:val="20"/>
          </w:rPr>
          <w:t xml:space="preserve"> </w:t>
        </w:r>
      </w:ins>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ins w:id="681" w:author="MDVRR" w:date="2016-04-29T13:29:00Z">
        <w:r w:rsidR="005E1BF4">
          <w:rPr>
            <w:sz w:val="20"/>
          </w:rPr>
          <w:t>, prípadne iný dokument preukazujúci výpočet % oprávnenosti výdavkov</w:t>
        </w:r>
      </w:ins>
      <w:ins w:id="682" w:author="MDVRR" w:date="2016-04-14T15:59:00Z">
        <w:r w:rsidR="006D4532" w:rsidRPr="00530F21">
          <w:rPr>
            <w:sz w:val="20"/>
          </w:rPr>
          <w:t>.</w:t>
        </w:r>
      </w:ins>
      <w:r w:rsidR="005A3C0F" w:rsidRPr="00530F21">
        <w:rPr>
          <w:sz w:val="20"/>
        </w:rPr>
        <w:t xml:space="preserve"> </w:t>
      </w:r>
      <w:r w:rsidR="00DE5A5B" w:rsidRPr="00530F21">
        <w:rPr>
          <w:sz w:val="20"/>
        </w:rPr>
        <w:t>Prijímateľ</w:t>
      </w:r>
      <w:ins w:id="683" w:author="MDVRR" w:date="2016-04-27T11:31:00Z">
        <w:r w:rsidR="00AA7D1B">
          <w:rPr>
            <w:sz w:val="20"/>
          </w:rPr>
          <w:t xml:space="preserve"> </w:t>
        </w:r>
      </w:ins>
      <w:ins w:id="684" w:author="MDVRR" w:date="2016-04-29T13:36:00Z">
        <w:r w:rsidR="00365DF0">
          <w:rPr>
            <w:sz w:val="20"/>
          </w:rPr>
          <w:t>(za</w:t>
        </w:r>
      </w:ins>
      <w:ins w:id="685" w:author="MDVRR" w:date="2016-04-27T11:31:00Z">
        <w:r w:rsidR="00AA7D1B">
          <w:rPr>
            <w:sz w:val="20"/>
          </w:rPr>
          <w:t>mestnanec prijímateľa</w:t>
        </w:r>
      </w:ins>
      <w:ins w:id="686" w:author="MDVRR" w:date="2016-04-29T13:36:00Z">
        <w:r w:rsidR="00365DF0">
          <w:rPr>
            <w:sz w:val="20"/>
          </w:rPr>
          <w:t>)</w:t>
        </w:r>
      </w:ins>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ins w:id="687" w:author="MDVRR" w:date="2016-04-29T13:30:00Z">
        <w:r w:rsidR="005E1BF4">
          <w:rPr>
            <w:sz w:val="20"/>
          </w:rPr>
          <w:t>, resp. OP</w:t>
        </w:r>
      </w:ins>
      <w:r w:rsidRPr="00530F21">
        <w:rPr>
          <w:sz w:val="20"/>
        </w:rPr>
        <w:t xml:space="preserve"> a mimo projektu</w:t>
      </w:r>
      <w:ins w:id="688" w:author="MDVRR" w:date="2016-04-29T13:30:00Z">
        <w:r w:rsidR="005E1BF4">
          <w:rPr>
            <w:sz w:val="20"/>
          </w:rPr>
          <w:t>, resp. OP</w:t>
        </w:r>
      </w:ins>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ins w:id="689" w:author="MDVRR" w:date="2016-04-29T13:31:00Z">
        <w:r w:rsidR="005E1BF4">
          <w:rPr>
            <w:sz w:val="20"/>
          </w:rPr>
          <w:t>;</w:t>
        </w:r>
      </w:ins>
    </w:p>
    <w:p w:rsidR="00BD1811" w:rsidRPr="00530F21" w:rsidRDefault="00365DF0" w:rsidP="00D41D9A">
      <w:pPr>
        <w:numPr>
          <w:ilvl w:val="0"/>
          <w:numId w:val="85"/>
        </w:numPr>
        <w:spacing w:before="120" w:after="0" w:line="240" w:lineRule="auto"/>
        <w:ind w:left="1134"/>
        <w:jc w:val="both"/>
        <w:rPr>
          <w:sz w:val="20"/>
        </w:rPr>
      </w:pPr>
      <w:ins w:id="690" w:author="MDVRR" w:date="2016-04-29T13:32:00Z">
        <w:r>
          <w:rPr>
            <w:sz w:val="20"/>
          </w:rPr>
          <w:t xml:space="preserve">podiel oprávnených činností z celkovej činnosti zamestnanca v príslušnom období je </w:t>
        </w:r>
        <w:r w:rsidRPr="00AB637B">
          <w:rPr>
            <w:b/>
            <w:sz w:val="20"/>
          </w:rPr>
          <w:t>100%</w:t>
        </w:r>
      </w:ins>
      <w:ins w:id="691" w:author="MDVRR" w:date="2016-04-29T13:37:00Z">
        <w:r>
          <w:rPr>
            <w:sz w:val="20"/>
          </w:rPr>
          <w:t>,</w:t>
        </w:r>
      </w:ins>
      <w:ins w:id="692" w:author="MDVRR" w:date="2016-04-29T13:32:00Z">
        <w:r>
          <w:rPr>
            <w:sz w:val="20"/>
          </w:rPr>
          <w:t xml:space="preserve"> </w:t>
        </w:r>
      </w:ins>
      <w:ins w:id="693" w:author="MDVRR" w:date="2016-04-29T13:37:00Z">
        <w:r>
          <w:rPr>
            <w:sz w:val="20"/>
          </w:rPr>
          <w:t>p</w:t>
        </w:r>
      </w:ins>
      <w:ins w:id="694" w:author="MDVRR" w:date="2016-04-29T13:32:00Z">
        <w:r>
          <w:rPr>
            <w:sz w:val="20"/>
          </w:rPr>
          <w:t>rijímateľ predkladá čestné vyhlásenie</w:t>
        </w:r>
      </w:ins>
      <w:ins w:id="695" w:author="MDVRR" w:date="2016-04-29T13:33:00Z">
        <w:r>
          <w:rPr>
            <w:rStyle w:val="Odkaznapoznmkupodiarou"/>
          </w:rPr>
          <w:footnoteReference w:id="89"/>
        </w:r>
      </w:ins>
      <w:ins w:id="698" w:author="MDVRR" w:date="2016-04-29T13:37:00Z">
        <w:r>
          <w:rPr>
            <w:sz w:val="20"/>
          </w:rPr>
          <w:t xml:space="preserve"> </w:t>
        </w:r>
      </w:ins>
      <w:ins w:id="699" w:author="MDVRR" w:date="2016-04-29T13:34:00Z">
        <w:r>
          <w:rPr>
            <w:sz w:val="20"/>
          </w:rPr>
          <w:t>zamestnanca prijímateľa o tom, že jeho podiel oprávnených činností z</w:t>
        </w:r>
      </w:ins>
      <w:ins w:id="700" w:author="MDVRR" w:date="2016-04-29T13:35:00Z">
        <w:r>
          <w:rPr>
            <w:sz w:val="20"/>
          </w:rPr>
          <w:t> </w:t>
        </w:r>
      </w:ins>
      <w:ins w:id="701" w:author="MDVRR" w:date="2016-04-29T13:34:00Z">
        <w:r>
          <w:rPr>
            <w:sz w:val="20"/>
          </w:rPr>
          <w:t xml:space="preserve">celkového </w:t>
        </w:r>
      </w:ins>
      <w:ins w:id="702" w:author="MDVRR" w:date="2016-04-29T13:35:00Z">
        <w:r>
          <w:rPr>
            <w:sz w:val="20"/>
          </w:rPr>
          <w:t>výkonu práce za dané obdobie predstavuje 100%.</w:t>
        </w:r>
      </w:ins>
      <w:r w:rsidR="00DE5A5B" w:rsidRPr="00530F21">
        <w:rPr>
          <w:sz w:val="20"/>
        </w:rPr>
        <w:t xml:space="preserve"> </w:t>
      </w:r>
    </w:p>
    <w:p w:rsidR="00260291" w:rsidRDefault="00260291" w:rsidP="00B63D6B">
      <w:pPr>
        <w:numPr>
          <w:ilvl w:val="0"/>
          <w:numId w:val="83"/>
        </w:numPr>
        <w:spacing w:before="120" w:after="0" w:line="240" w:lineRule="auto"/>
        <w:ind w:left="568" w:hanging="284"/>
        <w:jc w:val="both"/>
        <w:rPr>
          <w:ins w:id="703" w:author="MDVRR" w:date="2016-04-29T13:40:00Z"/>
          <w:sz w:val="20"/>
        </w:rPr>
      </w:pPr>
      <w:ins w:id="704" w:author="MDVRR" w:date="2016-04-29T13:40:00Z">
        <w:r>
          <w:rPr>
            <w:sz w:val="20"/>
          </w:rPr>
          <w:t>Ak ide o zamestnancov pracujúcich na základe dohôd o práci vykonávanej mimo pracovného pomeru</w:t>
        </w:r>
      </w:ins>
      <w:ins w:id="705" w:author="MDVRR" w:date="2016-04-29T13:41:00Z">
        <w:r>
          <w:rPr>
            <w:sz w:val="20"/>
          </w:rPr>
          <w:t xml:space="preserve">,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ins>
    </w:p>
    <w:p w:rsidR="00BD1811" w:rsidRDefault="00BD1811" w:rsidP="00B63D6B">
      <w:pPr>
        <w:numPr>
          <w:ilvl w:val="0"/>
          <w:numId w:val="83"/>
        </w:numPr>
        <w:spacing w:before="120" w:after="0" w:line="240" w:lineRule="auto"/>
        <w:ind w:left="568" w:hanging="284"/>
        <w:jc w:val="both"/>
        <w:rPr>
          <w:ins w:id="706" w:author="MDVRR" w:date="2016-04-27T12:12:00Z"/>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B63D6B">
      <w:pPr>
        <w:numPr>
          <w:ilvl w:val="0"/>
          <w:numId w:val="83"/>
        </w:numPr>
        <w:spacing w:before="120" w:after="0" w:line="240" w:lineRule="auto"/>
        <w:ind w:left="568" w:hanging="284"/>
        <w:jc w:val="both"/>
        <w:rPr>
          <w:ins w:id="707" w:author="MDVRR" w:date="2016-04-27T11:20:00Z"/>
          <w:sz w:val="20"/>
        </w:rPr>
      </w:pPr>
      <w:ins w:id="708" w:author="MDVRR" w:date="2016-04-27T12:13:00Z">
        <w:r>
          <w:rPr>
            <w:sz w:val="20"/>
          </w:rPr>
          <w:t xml:space="preserve">Na základe požiadavky </w:t>
        </w:r>
      </w:ins>
      <w:ins w:id="709" w:author="MDVRR" w:date="2016-04-27T12:12:00Z">
        <w:r>
          <w:rPr>
            <w:sz w:val="20"/>
          </w:rPr>
          <w:t xml:space="preserve">RO OPII je </w:t>
        </w:r>
      </w:ins>
      <w:ins w:id="710" w:author="MDVRR" w:date="2016-04-27T12:13:00Z">
        <w:r>
          <w:rPr>
            <w:sz w:val="20"/>
          </w:rPr>
          <w:t>prijímateľ povinný predložiť IPV aj v</w:t>
        </w:r>
      </w:ins>
      <w:ins w:id="711" w:author="MDVRR" w:date="2016-04-27T12:14:00Z">
        <w:r>
          <w:rPr>
            <w:sz w:val="20"/>
          </w:rPr>
          <w:t> </w:t>
        </w:r>
      </w:ins>
      <w:ins w:id="712" w:author="MDVRR" w:date="2016-04-27T12:13:00Z">
        <w:r>
          <w:rPr>
            <w:sz w:val="20"/>
          </w:rPr>
          <w:t>prípadoch,</w:t>
        </w:r>
      </w:ins>
      <w:ins w:id="713" w:author="MDVRR" w:date="2016-04-27T12:14:00Z">
        <w:r>
          <w:rPr>
            <w:sz w:val="20"/>
          </w:rPr>
          <w:t xml:space="preserve"> na ktoré sa vzťahujú ustanovenia o SPV.</w:t>
        </w:r>
      </w:ins>
    </w:p>
    <w:p w:rsidR="00BD1811" w:rsidRPr="00C65A73" w:rsidRDefault="00BD1811" w:rsidP="000813C5">
      <w:pPr>
        <w:pStyle w:val="Bulletslevel1"/>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0813C5">
      <w:pPr>
        <w:pStyle w:val="Bulletslevel1"/>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ins w:id="714" w:author="MDVRR" w:date="2016-04-14T16:03:00Z">
        <w:r w:rsidR="001C27D9">
          <w:rPr>
            <w:rFonts w:ascii="Calibri" w:hAnsi="Calibri"/>
            <w:sz w:val="20"/>
            <w:lang w:val="sk-SK"/>
          </w:rPr>
          <w:t xml:space="preserve">vždy </w:t>
        </w:r>
      </w:ins>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del w:id="715" w:author="MDVRR" w:date="2016-04-22T15:32:00Z">
        <w:r w:rsidR="00DE2F50" w:rsidRPr="00DE2F50" w:rsidDel="00AA0F7C">
          <w:rPr>
            <w:rFonts w:ascii="Calibri" w:hAnsi="Calibri"/>
            <w:sz w:val="20"/>
            <w:lang w:val="sk-SK"/>
          </w:rPr>
          <w:delText xml:space="preserve"> </w:delText>
        </w:r>
        <w:r w:rsidRPr="00DE2F50" w:rsidDel="00AA0F7C">
          <w:rPr>
            <w:rFonts w:ascii="Calibri" w:hAnsi="Calibri"/>
            <w:sz w:val="20"/>
            <w:lang w:val="sk-SK"/>
          </w:rPr>
          <w:delText>a</w:delText>
        </w:r>
      </w:del>
      <w:del w:id="716" w:author="MDVRR" w:date="2016-04-14T16:04:00Z">
        <w:r w:rsidRPr="00DE2F50" w:rsidDel="001C27D9">
          <w:rPr>
            <w:rFonts w:ascii="Calibri" w:hAnsi="Calibri"/>
            <w:sz w:val="20"/>
            <w:lang w:val="sk-SK"/>
          </w:rPr>
          <w:delText>lebo</w:delText>
        </w:r>
      </w:del>
      <w:del w:id="717" w:author="MDVRR" w:date="2016-04-22T15:32:00Z">
        <w:r w:rsidRPr="00DE2F50" w:rsidDel="00AA0F7C">
          <w:rPr>
            <w:rFonts w:ascii="Calibri" w:hAnsi="Calibri"/>
            <w:sz w:val="20"/>
            <w:lang w:val="sk-SK"/>
          </w:rPr>
          <w:delText xml:space="preserve"> </w:delText>
        </w:r>
      </w:del>
      <w:del w:id="718" w:author="MDVRR" w:date="2016-04-14T16:04:00Z">
        <w:r w:rsidRPr="00DE2F50" w:rsidDel="001C27D9">
          <w:rPr>
            <w:rFonts w:ascii="Calibri" w:hAnsi="Calibri"/>
            <w:sz w:val="20"/>
            <w:lang w:val="sk-SK"/>
          </w:rPr>
          <w:delText xml:space="preserve">súhrnný pracovný výkaz </w:delText>
        </w:r>
      </w:del>
      <w:del w:id="719" w:author="MDVRR" w:date="2016-04-22T15:32:00Z">
        <w:r w:rsidRPr="00DE2F50" w:rsidDel="00AA0F7C">
          <w:rPr>
            <w:rFonts w:ascii="Calibri" w:hAnsi="Calibri"/>
            <w:sz w:val="20"/>
            <w:lang w:val="sk-SK"/>
          </w:rPr>
          <w:delText xml:space="preserve">podľa </w:delText>
        </w:r>
        <w:r w:rsidR="00DE2F50" w:rsidDel="00AA0F7C">
          <w:rPr>
            <w:rFonts w:ascii="Calibri" w:hAnsi="Calibri"/>
            <w:sz w:val="20"/>
            <w:lang w:val="sk-SK"/>
          </w:rPr>
          <w:delText xml:space="preserve">rozhodnutia RO OPII a </w:delText>
        </w:r>
      </w:del>
      <w:del w:id="720" w:author="MDVRR" w:date="2016-04-14T16:04:00Z">
        <w:r w:rsidRPr="00DE2F50" w:rsidDel="001C27D9">
          <w:rPr>
            <w:rFonts w:ascii="Calibri" w:hAnsi="Calibri"/>
            <w:sz w:val="20"/>
            <w:lang w:val="sk-SK"/>
          </w:rPr>
          <w:delText>podielu oprávnených činností zamestnanca</w:delText>
        </w:r>
      </w:del>
      <w:r w:rsidRPr="00DE2F50">
        <w:rPr>
          <w:rFonts w:ascii="Calibri" w:hAnsi="Calibri"/>
          <w:sz w:val="20"/>
          <w:lang w:val="sk-SK"/>
        </w:rPr>
        <w:t>.</w:t>
      </w:r>
    </w:p>
    <w:p w:rsidR="00BD1811" w:rsidRPr="00AA0F7C" w:rsidDel="00AA0F7C" w:rsidRDefault="00BD1811" w:rsidP="00B63D6B">
      <w:pPr>
        <w:pStyle w:val="Bulletslevel1"/>
        <w:numPr>
          <w:ilvl w:val="0"/>
          <w:numId w:val="82"/>
        </w:numPr>
        <w:ind w:left="567"/>
        <w:jc w:val="both"/>
        <w:rPr>
          <w:del w:id="721" w:author="MDVRR" w:date="2016-04-22T15:32:00Z"/>
          <w:rFonts w:ascii="Calibri" w:hAnsi="Calibri"/>
          <w:sz w:val="20"/>
          <w:lang w:val="sk-SK"/>
        </w:rPr>
      </w:pPr>
      <w:del w:id="722" w:author="MDVRR" w:date="2016-04-22T15:32:00Z">
        <w:r w:rsidRPr="00AA0F7C" w:rsidDel="00AA0F7C">
          <w:rPr>
            <w:rFonts w:ascii="Calibri" w:hAnsi="Calibri"/>
            <w:sz w:val="20"/>
            <w:lang w:val="sk-SK"/>
          </w:rPr>
          <w:lastRenderedPageBreak/>
          <w:delText xml:space="preserve">Ak podiel oprávnených činností </w:delText>
        </w:r>
        <w:r w:rsidR="00D158A2" w:rsidRPr="00AA0F7C" w:rsidDel="00AA0F7C">
          <w:rPr>
            <w:rFonts w:ascii="Calibri" w:hAnsi="Calibri"/>
            <w:sz w:val="20"/>
            <w:lang w:val="sk-SK" w:eastAsia="en-US"/>
          </w:rPr>
          <w:delText xml:space="preserve">pre projekt </w:delText>
        </w:r>
        <w:r w:rsidR="000813C5" w:rsidRPr="00AA0F7C" w:rsidDel="00AA0F7C">
          <w:rPr>
            <w:rFonts w:ascii="Calibri" w:hAnsi="Calibri"/>
            <w:sz w:val="20"/>
            <w:lang w:val="sk-SK" w:eastAsia="en-US"/>
          </w:rPr>
          <w:delText>z celkového výkonu práce</w:delText>
        </w:r>
        <w:r w:rsidRPr="00AA0F7C" w:rsidDel="00AA0F7C">
          <w:rPr>
            <w:rFonts w:ascii="Calibri" w:hAnsi="Calibri"/>
            <w:sz w:val="20"/>
            <w:lang w:val="sk-SK"/>
          </w:rPr>
          <w:delText xml:space="preserve"> zamestnanca v príslušnom období predstavuje </w:delText>
        </w:r>
        <w:r w:rsidRPr="00AA0F7C" w:rsidDel="00AA0F7C">
          <w:rPr>
            <w:rFonts w:ascii="Calibri" w:hAnsi="Calibri"/>
            <w:b/>
            <w:sz w:val="20"/>
            <w:lang w:val="sk-SK"/>
          </w:rPr>
          <w:delText>100%</w:delText>
        </w:r>
        <w:r w:rsidR="008F5E69" w:rsidRPr="00AA0F7C" w:rsidDel="00AA0F7C">
          <w:rPr>
            <w:rFonts w:ascii="Calibri" w:hAnsi="Calibri"/>
            <w:b/>
            <w:sz w:val="20"/>
            <w:lang w:val="sk-SK"/>
          </w:rPr>
          <w:delText xml:space="preserve"> </w:delText>
        </w:r>
        <w:r w:rsidR="008F5E69" w:rsidRPr="00AA0F7C" w:rsidDel="00AA0F7C">
          <w:rPr>
            <w:rFonts w:ascii="Calibri" w:hAnsi="Calibri"/>
            <w:sz w:val="20"/>
            <w:lang w:val="sk-SK" w:eastAsia="en-US"/>
          </w:rPr>
          <w:delText xml:space="preserve">(tzn. </w:delText>
        </w:r>
        <w:r w:rsidR="008F5E69" w:rsidRPr="00AA0F7C" w:rsidDel="00AA0F7C">
          <w:rPr>
            <w:rFonts w:ascii="Calibri" w:hAnsi="Calibri"/>
            <w:sz w:val="20"/>
            <w:lang w:val="sk-SK"/>
          </w:rPr>
          <w:delText>zamestnanec v zmysle pracovnej zmluvy</w:delText>
        </w:r>
      </w:del>
      <w:del w:id="723" w:author="MDVRR" w:date="2016-04-14T15:12:00Z">
        <w:r w:rsidR="008F5E69" w:rsidRPr="00AA0F7C" w:rsidDel="00F623C9">
          <w:rPr>
            <w:rFonts w:ascii="Calibri" w:hAnsi="Calibri"/>
            <w:sz w:val="20"/>
            <w:lang w:val="sk-SK"/>
          </w:rPr>
          <w:delText>, resp. dohody o práci vykonávanej mimo pracovného pomeru</w:delText>
        </w:r>
      </w:del>
      <w:del w:id="724" w:author="MDVRR" w:date="2016-04-22T15:32:00Z">
        <w:r w:rsidR="008F5E69" w:rsidRPr="00AA0F7C" w:rsidDel="00AA0F7C">
          <w:rPr>
            <w:rFonts w:ascii="Calibri" w:hAnsi="Calibri"/>
            <w:sz w:val="20"/>
            <w:lang w:val="sk-SK"/>
          </w:rPr>
          <w:delText xml:space="preserve"> vykonáva 100% činností pre projekt), </w:delText>
        </w:r>
        <w:r w:rsidR="00781A49" w:rsidRPr="00AA0F7C" w:rsidDel="00AA0F7C">
          <w:rPr>
            <w:rFonts w:ascii="Calibri" w:hAnsi="Calibri"/>
            <w:sz w:val="20"/>
            <w:lang w:val="sk-SK"/>
          </w:rPr>
          <w:delText>za postačujúce sa považuje predloženie súhrnného pracovného výkazu, v ktorom pr</w:delText>
        </w:r>
        <w:r w:rsidRPr="00AA0F7C" w:rsidDel="00AA0F7C">
          <w:rPr>
            <w:rFonts w:ascii="Calibri" w:hAnsi="Calibri"/>
            <w:sz w:val="20"/>
            <w:lang w:val="sk-SK"/>
          </w:rPr>
          <w:delText>ijímateľ uvedie vykonávané činností zamestnanca v zmysle pracovnej zmluvy</w:delText>
        </w:r>
      </w:del>
      <w:del w:id="725" w:author="MDVRR" w:date="2016-04-14T16:00:00Z">
        <w:r w:rsidRPr="00AA0F7C" w:rsidDel="006D4532">
          <w:rPr>
            <w:rFonts w:ascii="Calibri" w:hAnsi="Calibri"/>
            <w:sz w:val="20"/>
            <w:lang w:val="sk-SK"/>
          </w:rPr>
          <w:delText>, resp. dohody</w:delText>
        </w:r>
      </w:del>
      <w:del w:id="726" w:author="MDVRR" w:date="2016-04-22T15:32:00Z">
        <w:r w:rsidR="00781A49" w:rsidRPr="00AA0F7C" w:rsidDel="00AA0F7C">
          <w:rPr>
            <w:rFonts w:ascii="Calibri" w:hAnsi="Calibri"/>
            <w:sz w:val="20"/>
            <w:lang w:val="sk-SK"/>
          </w:rPr>
          <w:delText xml:space="preserve">. </w:delText>
        </w:r>
        <w:r w:rsidR="00781A49" w:rsidRPr="00AA0F7C" w:rsidDel="00AA0F7C">
          <w:rPr>
            <w:rFonts w:ascii="Calibri" w:hAnsi="Calibri"/>
            <w:sz w:val="20"/>
            <w:lang w:val="sk-SK" w:eastAsia="en-US"/>
          </w:rPr>
          <w:delText xml:space="preserve">Prijímateľ zároveň predkladá RO OPII čestné </w:delText>
        </w:r>
        <w:r w:rsidR="00781A49" w:rsidRPr="00AA0F7C" w:rsidDel="00AA0F7C">
          <w:rPr>
            <w:rFonts w:ascii="Calibri" w:hAnsi="Calibri"/>
            <w:sz w:val="20"/>
            <w:lang w:val="sk-SK"/>
          </w:rPr>
          <w:delText>vyhlásenie</w:delText>
        </w:r>
        <w:r w:rsidR="00B30CEA" w:rsidRPr="00AA0F7C" w:rsidDel="00AA0F7C">
          <w:rPr>
            <w:rStyle w:val="Odkaznapoznmkupodiarou"/>
            <w:lang w:val="sk-SK"/>
          </w:rPr>
          <w:footnoteReference w:id="90"/>
        </w:r>
        <w:r w:rsidR="00781A49" w:rsidRPr="00AA0F7C" w:rsidDel="00AA0F7C">
          <w:rPr>
            <w:rFonts w:ascii="Calibri" w:hAnsi="Calibri"/>
            <w:sz w:val="20"/>
            <w:lang w:val="sk-SK"/>
          </w:rPr>
          <w:delText xml:space="preserve"> príslušných zamestnancov </w:delText>
        </w:r>
      </w:del>
      <w:del w:id="729" w:author="MDVRR" w:date="2016-04-12T14:14:00Z">
        <w:r w:rsidR="00781A49" w:rsidRPr="00AA0F7C" w:rsidDel="009F6539">
          <w:rPr>
            <w:rFonts w:ascii="Calibri" w:hAnsi="Calibri"/>
            <w:sz w:val="20"/>
            <w:lang w:val="sk-SK"/>
          </w:rPr>
          <w:delText xml:space="preserve">prijímateľa </w:delText>
        </w:r>
      </w:del>
      <w:del w:id="730" w:author="MDVRR" w:date="2016-04-22T15:32:00Z">
        <w:r w:rsidR="00781A49" w:rsidRPr="00AA0F7C" w:rsidDel="00AA0F7C">
          <w:rPr>
            <w:rFonts w:ascii="Calibri" w:hAnsi="Calibri"/>
            <w:sz w:val="20"/>
            <w:lang w:val="sk-SK"/>
          </w:rPr>
          <w:delText>o tom, že podiel oprávnených činností z celkového výkonu práce zamestnanca predstavuje 100%.</w:delText>
        </w:r>
      </w:del>
    </w:p>
    <w:p w:rsidR="00BD1811" w:rsidRPr="00AA0F7C" w:rsidDel="00AA0F7C" w:rsidRDefault="00BD1811" w:rsidP="00B63D6B">
      <w:pPr>
        <w:pStyle w:val="Bulletslevel1"/>
        <w:numPr>
          <w:ilvl w:val="0"/>
          <w:numId w:val="82"/>
        </w:numPr>
        <w:ind w:left="567"/>
        <w:jc w:val="both"/>
        <w:rPr>
          <w:del w:id="731" w:author="MDVRR" w:date="2016-04-22T15:32:00Z"/>
          <w:rFonts w:ascii="Calibri" w:hAnsi="Calibri"/>
          <w:sz w:val="20"/>
        </w:rPr>
      </w:pPr>
      <w:del w:id="732" w:author="MDVRR" w:date="2016-04-22T15:32:00Z">
        <w:r w:rsidRPr="00AA0F7C" w:rsidDel="00AA0F7C">
          <w:rPr>
            <w:rFonts w:ascii="Calibri" w:hAnsi="Calibri"/>
            <w:sz w:val="20"/>
            <w:lang w:val="sk-SK"/>
          </w:rPr>
          <w:delText xml:space="preserve">Ak podiel oprávnených činností </w:delText>
        </w:r>
        <w:r w:rsidR="00D158A2" w:rsidRPr="00AA0F7C" w:rsidDel="00AA0F7C">
          <w:rPr>
            <w:rFonts w:ascii="Calibri" w:hAnsi="Calibri"/>
            <w:sz w:val="20"/>
            <w:lang w:val="sk-SK" w:eastAsia="en-US"/>
          </w:rPr>
          <w:delText xml:space="preserve">pre projekt </w:delText>
        </w:r>
        <w:r w:rsidRPr="00AA0F7C" w:rsidDel="00AA0F7C">
          <w:rPr>
            <w:rFonts w:ascii="Calibri" w:hAnsi="Calibri"/>
            <w:sz w:val="20"/>
            <w:lang w:val="sk-SK"/>
          </w:rPr>
          <w:delText xml:space="preserve">z celkovej činnosti zamestnanca v príslušnom období je </w:delText>
        </w:r>
        <w:r w:rsidRPr="00AA0F7C" w:rsidDel="00AA0F7C">
          <w:rPr>
            <w:rFonts w:ascii="Calibri" w:hAnsi="Calibri"/>
            <w:b/>
            <w:sz w:val="20"/>
            <w:lang w:val="sk-SK"/>
          </w:rPr>
          <w:delText>nižší ako 100%</w:delText>
        </w:r>
        <w:r w:rsidR="00DE2F50" w:rsidRPr="00AA0F7C" w:rsidDel="00AA0F7C">
          <w:rPr>
            <w:rFonts w:ascii="Calibri" w:hAnsi="Calibri"/>
            <w:b/>
            <w:sz w:val="20"/>
            <w:lang w:val="sk-SK"/>
          </w:rPr>
          <w:delText xml:space="preserve"> </w:delText>
        </w:r>
        <w:r w:rsidR="00DE2F50" w:rsidRPr="00AA0F7C" w:rsidDel="00AA0F7C">
          <w:rPr>
            <w:rFonts w:ascii="Calibri" w:hAnsi="Calibri"/>
            <w:sz w:val="20"/>
            <w:lang w:val="sk-SK" w:eastAsia="en-US"/>
          </w:rPr>
          <w:delText>(tzn. zamestnanec pracuje na projekte iba určitý pracovný čas),</w:delText>
        </w:r>
        <w:r w:rsidRPr="00AA0F7C" w:rsidDel="00AA0F7C">
          <w:rPr>
            <w:rFonts w:ascii="Calibri" w:hAnsi="Calibri"/>
            <w:sz w:val="20"/>
            <w:lang w:val="sk-SK"/>
          </w:rPr>
          <w:delText xml:space="preserve"> prijímateľ </w:delText>
        </w:r>
        <w:r w:rsidR="00DE2F50" w:rsidRPr="00AA0F7C" w:rsidDel="00AA0F7C">
          <w:rPr>
            <w:rFonts w:ascii="Calibri" w:hAnsi="Calibri"/>
            <w:sz w:val="20"/>
            <w:lang w:val="sk-SK"/>
          </w:rPr>
          <w:delText>za každého tohto zamestnanca predkladá</w:delText>
        </w:r>
        <w:r w:rsidRPr="00AA0F7C" w:rsidDel="00AA0F7C">
          <w:rPr>
            <w:rFonts w:ascii="Calibri" w:hAnsi="Calibri"/>
            <w:sz w:val="20"/>
            <w:lang w:val="sk-SK"/>
          </w:rPr>
          <w:delText> individuáln</w:delText>
        </w:r>
        <w:r w:rsidR="00DE2F50" w:rsidRPr="00AA0F7C" w:rsidDel="00AA0F7C">
          <w:rPr>
            <w:rFonts w:ascii="Calibri" w:hAnsi="Calibri"/>
            <w:sz w:val="20"/>
            <w:lang w:val="sk-SK"/>
          </w:rPr>
          <w:delText>y</w:delText>
        </w:r>
        <w:r w:rsidRPr="00AA0F7C" w:rsidDel="00AA0F7C">
          <w:rPr>
            <w:rFonts w:ascii="Calibri" w:hAnsi="Calibri"/>
            <w:sz w:val="20"/>
            <w:lang w:val="sk-SK"/>
          </w:rPr>
          <w:delText xml:space="preserve"> pracovn</w:delText>
        </w:r>
        <w:r w:rsidR="00DE2F50" w:rsidRPr="00AA0F7C" w:rsidDel="00AA0F7C">
          <w:rPr>
            <w:rFonts w:ascii="Calibri" w:hAnsi="Calibri"/>
            <w:sz w:val="20"/>
            <w:lang w:val="sk-SK"/>
          </w:rPr>
          <w:delText>ý</w:delText>
        </w:r>
        <w:r w:rsidRPr="00AA0F7C" w:rsidDel="00AA0F7C">
          <w:rPr>
            <w:rFonts w:ascii="Calibri" w:hAnsi="Calibri"/>
            <w:sz w:val="20"/>
            <w:lang w:val="sk-SK"/>
          </w:rPr>
          <w:delText xml:space="preserve"> výkaz</w:delText>
        </w:r>
      </w:del>
      <w:del w:id="733" w:author="MDVRR" w:date="2016-04-12T14:17:00Z">
        <w:r w:rsidR="00DE2F50" w:rsidRPr="00AA0F7C" w:rsidDel="009F6539">
          <w:rPr>
            <w:rFonts w:ascii="Calibri" w:hAnsi="Calibri"/>
            <w:sz w:val="20"/>
            <w:lang w:val="sk-SK"/>
          </w:rPr>
          <w:delText>, v ktorom</w:delText>
        </w:r>
        <w:r w:rsidRPr="00AA0F7C" w:rsidDel="009F6539">
          <w:rPr>
            <w:rFonts w:ascii="Calibri" w:hAnsi="Calibri"/>
            <w:sz w:val="20"/>
            <w:lang w:val="sk-SK"/>
          </w:rPr>
          <w:delText xml:space="preserve"> uvedie skutočne odpracovaný čas pre projekt a mimo projektu</w:delText>
        </w:r>
      </w:del>
      <w:del w:id="734" w:author="MDVRR" w:date="2016-04-22T15:32:00Z">
        <w:r w:rsidRPr="00AA0F7C" w:rsidDel="00AA0F7C">
          <w:rPr>
            <w:rFonts w:ascii="Calibri" w:hAnsi="Calibri"/>
            <w:sz w:val="20"/>
            <w:lang w:val="sk-SK"/>
          </w:rPr>
          <w:delText xml:space="preserve">. </w:delText>
        </w:r>
        <w:r w:rsidR="00DE2F50" w:rsidRPr="00AA0F7C" w:rsidDel="00AA0F7C">
          <w:rPr>
            <w:rFonts w:ascii="Calibri" w:hAnsi="Calibri"/>
            <w:sz w:val="20"/>
            <w:lang w:val="sk-SK"/>
          </w:rPr>
          <w:delText>Prijímateľ v IPV</w:delText>
        </w:r>
        <w:r w:rsidR="00DE2F50" w:rsidRPr="00AA0F7C" w:rsidDel="00AA0F7C">
          <w:rPr>
            <w:rFonts w:ascii="Calibri" w:hAnsi="Calibri"/>
            <w:sz w:val="20"/>
            <w:lang w:val="sk-SK" w:eastAsia="en-US"/>
          </w:rPr>
          <w:delText xml:space="preserve"> uved</w:delText>
        </w:r>
        <w:r w:rsidR="00DE2F50" w:rsidRPr="00AA0F7C" w:rsidDel="00AA0F7C">
          <w:rPr>
            <w:rFonts w:ascii="Calibri" w:hAnsi="Calibri"/>
            <w:sz w:val="20"/>
            <w:lang w:val="sk-SK"/>
          </w:rPr>
          <w:delText xml:space="preserve">ie </w:delText>
        </w:r>
        <w:r w:rsidR="00DE2F50" w:rsidRPr="00AA0F7C" w:rsidDel="00AA0F7C">
          <w:rPr>
            <w:rFonts w:ascii="Calibri" w:hAnsi="Calibri"/>
            <w:sz w:val="20"/>
            <w:lang w:val="sk-SK" w:eastAsia="en-US"/>
          </w:rPr>
          <w:delText>skutočne odpracovan</w:delText>
        </w:r>
        <w:r w:rsidR="00DE2F50" w:rsidRPr="00AA0F7C" w:rsidDel="00AA0F7C">
          <w:rPr>
            <w:rFonts w:ascii="Calibri" w:hAnsi="Calibri"/>
            <w:sz w:val="20"/>
            <w:lang w:val="sk-SK"/>
          </w:rPr>
          <w:delText>ý</w:delText>
        </w:r>
        <w:r w:rsidR="00DE2F50" w:rsidRPr="00AA0F7C" w:rsidDel="00AA0F7C">
          <w:rPr>
            <w:rFonts w:ascii="Calibri" w:hAnsi="Calibri"/>
            <w:sz w:val="20"/>
            <w:lang w:val="sk-SK" w:eastAsia="en-US"/>
          </w:rPr>
          <w:delText xml:space="preserve"> čas pre projekt a mimo projektu a podrobne špecifikuje </w:delText>
        </w:r>
        <w:r w:rsidR="00207ED5" w:rsidRPr="00AA0F7C" w:rsidDel="00AA0F7C">
          <w:rPr>
            <w:rFonts w:ascii="Calibri" w:hAnsi="Calibri"/>
            <w:sz w:val="20"/>
            <w:lang w:val="sk-SK" w:eastAsia="en-US"/>
          </w:rPr>
          <w:delText xml:space="preserve">oprávnené </w:delText>
        </w:r>
        <w:r w:rsidR="00DE2F50" w:rsidRPr="00AA0F7C" w:rsidDel="00AA0F7C">
          <w:rPr>
            <w:rFonts w:ascii="Calibri" w:hAnsi="Calibri"/>
            <w:sz w:val="20"/>
            <w:lang w:val="sk-SK" w:eastAsia="en-US"/>
          </w:rPr>
          <w:delText>činnosti vykonané príslušným zamestnancom v danom období.</w:delText>
        </w:r>
        <w:r w:rsidR="00DE2F50" w:rsidRPr="00AA0F7C" w:rsidDel="00AA0F7C">
          <w:rPr>
            <w:rFonts w:ascii="Calibri" w:hAnsi="Calibri"/>
            <w:sz w:val="20"/>
            <w:lang w:val="sk-SK"/>
          </w:rPr>
          <w:delText xml:space="preserve">  </w:delText>
        </w:r>
        <w:r w:rsidRPr="00AA0F7C" w:rsidDel="00AA0F7C">
          <w:rPr>
            <w:rFonts w:ascii="Calibri" w:hAnsi="Calibri"/>
            <w:sz w:val="20"/>
            <w:lang w:val="sk-SK"/>
          </w:rPr>
          <w:delText xml:space="preserve"> </w:delText>
        </w:r>
      </w:del>
    </w:p>
    <w:p w:rsidR="00BD1811" w:rsidRPr="000368F5" w:rsidRDefault="00C65A73" w:rsidP="004E2606">
      <w:pPr>
        <w:pStyle w:val="Bulletslevel1"/>
        <w:numPr>
          <w:ilvl w:val="0"/>
          <w:numId w:val="0"/>
        </w:numPr>
        <w:jc w:val="both"/>
        <w:rPr>
          <w:rFonts w:ascii="Calibri" w:hAnsi="Calibri"/>
          <w:sz w:val="20"/>
          <w:lang w:val="sk-SK"/>
        </w:rPr>
      </w:pPr>
      <w:del w:id="735" w:author="MDVRR" w:date="2016-04-22T15:32:00Z">
        <w:r w:rsidRPr="00AA0F7C" w:rsidDel="00AA0F7C">
          <w:rPr>
            <w:rFonts w:ascii="Calibri" w:hAnsi="Calibri"/>
            <w:sz w:val="20"/>
            <w:lang w:val="sk-SK"/>
          </w:rPr>
          <w:delText>RO OPII je oprávnený rozhodnúť, že prijímateľ je povinný okrem IPV predložiť aj SPV za všetkých zamestnancov, za ktorých žiada preplatenie výdavkov v príslušnej ŽoP</w:delText>
        </w:r>
      </w:del>
      <w:r w:rsidR="00BD1811" w:rsidRPr="000368F5">
        <w:rPr>
          <w:rFonts w:ascii="Calibri" w:hAnsi="Calibri"/>
          <w:sz w:val="20"/>
          <w:lang w:val="sk-SK"/>
        </w:rPr>
        <w:t xml:space="preserve">RO OPII </w:t>
      </w:r>
      <w:r w:rsidR="007807F1" w:rsidRPr="000368F5">
        <w:rPr>
          <w:rFonts w:ascii="Calibri" w:hAnsi="Calibri"/>
          <w:sz w:val="20"/>
          <w:lang w:val="sk-SK"/>
        </w:rPr>
        <w:t>je oprávnený overiť</w:t>
      </w:r>
      <w:r w:rsidR="00BD1811"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00BD1811" w:rsidRPr="000368F5">
        <w:rPr>
          <w:rFonts w:ascii="Calibri" w:hAnsi="Calibri"/>
          <w:sz w:val="20"/>
          <w:lang w:val="sk-SK"/>
        </w:rPr>
        <w:t xml:space="preserve">. </w:t>
      </w:r>
    </w:p>
    <w:p w:rsidR="00AC2D2D" w:rsidRDefault="00AC2D2D" w:rsidP="00AC2D2D">
      <w:pPr>
        <w:spacing w:before="120" w:after="0" w:line="240" w:lineRule="auto"/>
        <w:jc w:val="both"/>
        <w:rPr>
          <w:ins w:id="736" w:author="MDVRR " w:date="2016-05-24T09:18:00Z"/>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F15489">
      <w:pPr>
        <w:spacing w:before="120" w:after="0" w:line="240" w:lineRule="auto"/>
        <w:jc w:val="both"/>
        <w:rPr>
          <w:sz w:val="20"/>
          <w:szCs w:val="20"/>
        </w:rPr>
      </w:pPr>
    </w:p>
    <w:p w:rsidR="004E6449" w:rsidRPr="004E6449" w:rsidRDefault="004E6449" w:rsidP="00D96C63">
      <w:pPr>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D96C63">
      <w:pPr>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986A97">
      <w:pPr>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ins w:id="737" w:author="MDVRR" w:date="2016-05-03T15:56:00Z">
        <w:r w:rsidR="00DC1D68">
          <w:rPr>
            <w:sz w:val="20"/>
            <w:szCs w:val="20"/>
          </w:rPr>
          <w:t xml:space="preserve"> </w:t>
        </w:r>
      </w:ins>
      <w:r w:rsidRPr="00A374F2">
        <w:rPr>
          <w:sz w:val="20"/>
          <w:szCs w:val="20"/>
        </w:rPr>
        <w:t>pod.);</w:t>
      </w:r>
    </w:p>
    <w:p w:rsidR="00552F07" w:rsidRPr="00A374F2" w:rsidRDefault="00552F07" w:rsidP="00B63D6B">
      <w:pPr>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pri využití súkromného motorového vozidla pre služobné účely</w:t>
      </w:r>
      <w:r w:rsidRPr="00A374F2">
        <w:rPr>
          <w:sz w:val="20"/>
          <w:szCs w:val="20"/>
        </w:rPr>
        <w:t xml:space="preserve"> - doklad o výške cestovného prostredníctvom verejnej dopravy (napr. potvrdenie dopravcu elektronicky);</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del w:id="738" w:author="MDVRR " w:date="2016-05-24T09:36:00Z">
        <w:r w:rsidRPr="00A374F2" w:rsidDel="00833BEE">
          <w:rPr>
            <w:sz w:val="20"/>
            <w:szCs w:val="20"/>
          </w:rPr>
          <w:delText>;</w:delText>
        </w:r>
      </w:del>
      <w:ins w:id="739" w:author="MDVRR " w:date="2016-05-24T09:36:00Z">
        <w:r w:rsidR="00833BEE">
          <w:rPr>
            <w:sz w:val="20"/>
            <w:szCs w:val="20"/>
          </w:rPr>
          <w:t>.</w:t>
        </w:r>
      </w:ins>
    </w:p>
    <w:p w:rsidR="00957DDF" w:rsidRDefault="00957DDF" w:rsidP="00D96C63">
      <w:pPr>
        <w:spacing w:before="120" w:after="0" w:line="240" w:lineRule="auto"/>
        <w:jc w:val="both"/>
        <w:rPr>
          <w:ins w:id="740" w:author="MDVRR " w:date="2016-05-24T09:36:00Z"/>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833BEE">
      <w:pPr>
        <w:spacing w:before="120" w:after="0" w:line="240" w:lineRule="auto"/>
        <w:jc w:val="both"/>
        <w:rPr>
          <w:ins w:id="741" w:author="MDVRR " w:date="2016-05-24T09:36:00Z"/>
          <w:b/>
          <w:bCs/>
          <w:sz w:val="20"/>
          <w:szCs w:val="20"/>
        </w:rPr>
      </w:pPr>
    </w:p>
    <w:p w:rsidR="00833BEE" w:rsidRPr="00833BEE" w:rsidRDefault="00833BEE" w:rsidP="00833BEE">
      <w:pPr>
        <w:spacing w:before="120" w:after="0" w:line="240" w:lineRule="auto"/>
        <w:jc w:val="both"/>
        <w:rPr>
          <w:ins w:id="742" w:author="MDVRR " w:date="2016-05-24T09:36:00Z"/>
          <w:b/>
          <w:bCs/>
          <w:sz w:val="20"/>
          <w:szCs w:val="20"/>
        </w:rPr>
      </w:pPr>
      <w:ins w:id="743" w:author="MDVRR " w:date="2016-05-24T09:36:00Z">
        <w:r w:rsidRPr="00833BEE">
          <w:rPr>
            <w:b/>
            <w:bCs/>
            <w:sz w:val="20"/>
            <w:szCs w:val="20"/>
          </w:rPr>
          <w:t>Sumarizačné hárky</w:t>
        </w:r>
      </w:ins>
    </w:p>
    <w:p w:rsidR="00875E31" w:rsidRDefault="00875E31" w:rsidP="00875E31">
      <w:pPr>
        <w:autoSpaceDE w:val="0"/>
        <w:autoSpaceDN w:val="0"/>
        <w:adjustRightInd w:val="0"/>
        <w:spacing w:before="120" w:after="0" w:line="240" w:lineRule="auto"/>
        <w:jc w:val="both"/>
        <w:rPr>
          <w:ins w:id="744" w:author="MDVRR " w:date="2016-05-24T09:47:00Z"/>
          <w:rFonts w:asciiTheme="minorHAnsi" w:hAnsiTheme="minorHAnsi" w:cs="Arial"/>
          <w:color w:val="000000"/>
          <w:sz w:val="20"/>
          <w:szCs w:val="20"/>
          <w:lang w:eastAsia="sk-SK"/>
        </w:rPr>
      </w:pPr>
      <w:ins w:id="745" w:author="MDVRR " w:date="2016-05-24T09:39:00Z">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w:t>
        </w:r>
      </w:ins>
      <w:ins w:id="746" w:author="MDVRR " w:date="2016-05-24T09:40:00Z">
        <w:r w:rsidRPr="00875E31">
          <w:rPr>
            <w:rFonts w:asciiTheme="minorHAnsi" w:hAnsiTheme="minorHAnsi" w:cs="Arial"/>
            <w:color w:val="000000"/>
            <w:sz w:val="20"/>
            <w:szCs w:val="20"/>
            <w:lang w:eastAsia="sk-SK"/>
          </w:rPr>
          <w:t xml:space="preserve"> (nie na základe dodávateľsko – odberateľských vzťahov).</w:t>
        </w:r>
      </w:ins>
      <w:ins w:id="747" w:author="MDVRR " w:date="2016-05-24T09:39:00Z">
        <w:r w:rsidRPr="00875E31">
          <w:rPr>
            <w:rFonts w:asciiTheme="minorHAnsi" w:hAnsiTheme="minorHAnsi" w:cs="Arial"/>
            <w:color w:val="000000"/>
            <w:sz w:val="20"/>
            <w:szCs w:val="20"/>
            <w:lang w:eastAsia="sk-SK"/>
          </w:rPr>
          <w:t xml:space="preserve"> </w:t>
        </w:r>
      </w:ins>
    </w:p>
    <w:p w:rsidR="00CE2EDF" w:rsidRPr="00875E31" w:rsidRDefault="00CE2EDF" w:rsidP="00875E31">
      <w:pPr>
        <w:autoSpaceDE w:val="0"/>
        <w:autoSpaceDN w:val="0"/>
        <w:adjustRightInd w:val="0"/>
        <w:spacing w:before="120" w:after="0" w:line="240" w:lineRule="auto"/>
        <w:jc w:val="both"/>
        <w:rPr>
          <w:ins w:id="748" w:author="MDVRR " w:date="2016-05-24T09:39:00Z"/>
          <w:rFonts w:asciiTheme="minorHAnsi" w:hAnsiTheme="minorHAnsi" w:cs="Arial"/>
          <w:color w:val="000000"/>
          <w:sz w:val="20"/>
          <w:szCs w:val="20"/>
          <w:lang w:eastAsia="sk-SK"/>
        </w:rPr>
      </w:pPr>
      <w:ins w:id="749" w:author="MDVRR " w:date="2016-05-24T09:47:00Z">
        <w:r>
          <w:rPr>
            <w:rFonts w:asciiTheme="minorHAnsi" w:hAnsiTheme="minorHAnsi" w:cs="Arial"/>
            <w:color w:val="000000"/>
            <w:sz w:val="20"/>
            <w:szCs w:val="20"/>
            <w:lang w:eastAsia="sk-SK"/>
          </w:rPr>
          <w:t>Prijímateľ je oprávnený využívať systém sumarizačných hárkov len s predchádzajúcim súhlasom poskytovateľa.</w:t>
        </w:r>
      </w:ins>
    </w:p>
    <w:p w:rsidR="00833BEE" w:rsidRPr="00833BEE" w:rsidRDefault="00833BEE" w:rsidP="00833BEE">
      <w:pPr>
        <w:autoSpaceDE w:val="0"/>
        <w:autoSpaceDN w:val="0"/>
        <w:adjustRightInd w:val="0"/>
        <w:spacing w:before="120" w:after="0" w:line="240" w:lineRule="auto"/>
        <w:jc w:val="both"/>
        <w:rPr>
          <w:ins w:id="750" w:author="MDVRR " w:date="2016-05-24T09:36:00Z"/>
          <w:color w:val="000000"/>
          <w:sz w:val="20"/>
          <w:szCs w:val="20"/>
          <w:lang w:eastAsia="sk-SK"/>
        </w:rPr>
      </w:pPr>
      <w:ins w:id="751" w:author="MDVRR " w:date="2016-05-24T09:36:00Z">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ins>
      <w:ins w:id="752" w:author="MDVRR " w:date="2016-05-24T09:42:00Z">
        <w:r w:rsidR="00875E31">
          <w:rPr>
            <w:color w:val="000000"/>
            <w:sz w:val="20"/>
            <w:szCs w:val="20"/>
            <w:lang w:eastAsia="sk-SK"/>
          </w:rPr>
          <w:t xml:space="preserve">faktúry, </w:t>
        </w:r>
      </w:ins>
      <w:ins w:id="753" w:author="MDVRR " w:date="2016-05-24T09:36:00Z">
        <w:r w:rsidRPr="00833BEE">
          <w:rPr>
            <w:color w:val="000000"/>
            <w:sz w:val="20"/>
            <w:szCs w:val="20"/>
            <w:lang w:eastAsia="sk-SK"/>
          </w:rPr>
          <w:t xml:space="preserve">pracovné výkazy, výplatné pásky, doklady o úhrade/výpisy z bankového účtu, atď.) za účelom vykonania kontroly oprávnenosti výdavkov pre vyššie uvedené </w:t>
        </w:r>
        <w:r w:rsidRPr="00833BEE">
          <w:rPr>
            <w:color w:val="000000"/>
            <w:sz w:val="20"/>
            <w:szCs w:val="20"/>
            <w:lang w:eastAsia="sk-SK"/>
          </w:rPr>
          <w:lastRenderedPageBreak/>
          <w:t xml:space="preserve">druhy výdavkov v rámci administratívnej finančnej kontroly ŽoP. </w:t>
        </w:r>
      </w:ins>
      <w:ins w:id="754" w:author="MDVRR " w:date="2016-05-24T11:17:00Z">
        <w:r w:rsidR="00902DB5">
          <w:rPr>
            <w:color w:val="000000"/>
            <w:sz w:val="20"/>
            <w:szCs w:val="20"/>
            <w:lang w:eastAsia="sk-SK"/>
          </w:rPr>
          <w:t>P</w:t>
        </w:r>
      </w:ins>
      <w:ins w:id="755" w:author="MDVRR " w:date="2016-05-24T09:36:00Z">
        <w:r w:rsidRPr="00833BEE">
          <w:rPr>
            <w:color w:val="000000"/>
            <w:sz w:val="20"/>
            <w:szCs w:val="20"/>
            <w:lang w:eastAsia="sk-SK"/>
          </w:rPr>
          <w:t xml:space="preserve">rijímateľ má </w:t>
        </w:r>
      </w:ins>
      <w:ins w:id="756" w:author="MDVRR " w:date="2016-05-24T11:17:00Z">
        <w:r w:rsidR="00902DB5">
          <w:rPr>
            <w:color w:val="000000"/>
            <w:sz w:val="20"/>
            <w:szCs w:val="20"/>
            <w:lang w:eastAsia="sk-SK"/>
          </w:rPr>
          <w:t xml:space="preserve">však </w:t>
        </w:r>
      </w:ins>
      <w:ins w:id="757" w:author="MDVRR " w:date="2016-05-24T09:36:00Z">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ins>
    </w:p>
    <w:p w:rsidR="00833BEE" w:rsidRPr="00833BEE" w:rsidRDefault="00833BEE" w:rsidP="00833BEE">
      <w:pPr>
        <w:pStyle w:val="Default"/>
        <w:spacing w:before="120"/>
        <w:jc w:val="both"/>
        <w:rPr>
          <w:ins w:id="758" w:author="MDVRR " w:date="2016-05-24T09:36:00Z"/>
          <w:rFonts w:ascii="Calibri" w:hAnsi="Calibri"/>
          <w:sz w:val="20"/>
          <w:szCs w:val="20"/>
        </w:rPr>
      </w:pPr>
      <w:ins w:id="759" w:author="MDVRR " w:date="2016-05-24T09:36:00Z">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ins>
      <w:ins w:id="760" w:author="MDVRR " w:date="2016-05-24T13:06:00Z">
        <w:r w:rsidR="00122397">
          <w:rPr>
            <w:rFonts w:ascii="Calibri" w:hAnsi="Calibri"/>
            <w:sz w:val="20"/>
            <w:szCs w:val="20"/>
          </w:rPr>
          <w:t>k</w:t>
        </w:r>
      </w:ins>
      <w:ins w:id="761" w:author="MDVRR " w:date="2016-05-24T09:36:00Z">
        <w:r w:rsidRPr="00833BEE">
          <w:rPr>
            <w:rFonts w:ascii="Calibri" w:hAnsi="Calibri"/>
            <w:sz w:val="20"/>
            <w:szCs w:val="20"/>
          </w:rPr>
          <w:t xml:space="preserve"> ŽoP tieto účtovné doklady uvádzajú jednotlivo a nie v súhrnne ako</w:t>
        </w:r>
      </w:ins>
      <w:ins w:id="762" w:author="MDVRR " w:date="2016-05-24T12:57:00Z">
        <w:r w:rsidR="00D927F6">
          <w:rPr>
            <w:rFonts w:ascii="Calibri" w:hAnsi="Calibri"/>
            <w:sz w:val="20"/>
            <w:szCs w:val="20"/>
          </w:rPr>
          <w:t xml:space="preserve"> jeden </w:t>
        </w:r>
      </w:ins>
      <w:ins w:id="763" w:author="MDVRR " w:date="2016-05-24T09:36:00Z">
        <w:r w:rsidRPr="00833BEE">
          <w:rPr>
            <w:rFonts w:ascii="Calibri" w:hAnsi="Calibri"/>
            <w:sz w:val="20"/>
            <w:szCs w:val="20"/>
          </w:rPr>
          <w:t xml:space="preserve">sumarizačný hárok. </w:t>
        </w:r>
      </w:ins>
    </w:p>
    <w:p w:rsidR="00833BEE" w:rsidRPr="00833BEE" w:rsidRDefault="00833BEE" w:rsidP="00833BEE">
      <w:pPr>
        <w:autoSpaceDE w:val="0"/>
        <w:autoSpaceDN w:val="0"/>
        <w:adjustRightInd w:val="0"/>
        <w:spacing w:before="120" w:after="0" w:line="240" w:lineRule="auto"/>
        <w:jc w:val="both"/>
        <w:rPr>
          <w:ins w:id="764" w:author="MDVRR " w:date="2016-05-24T09:36:00Z"/>
          <w:color w:val="000000"/>
          <w:sz w:val="20"/>
          <w:szCs w:val="20"/>
          <w:lang w:eastAsia="sk-SK"/>
        </w:rPr>
      </w:pPr>
      <w:ins w:id="765" w:author="MDVRR " w:date="2016-05-24T09:36:00Z">
        <w:r w:rsidRPr="00833BEE">
          <w:rPr>
            <w:b/>
            <w:bCs/>
            <w:i/>
            <w:iCs/>
            <w:color w:val="000000"/>
            <w:sz w:val="20"/>
            <w:szCs w:val="20"/>
            <w:lang w:eastAsia="sk-SK"/>
          </w:rPr>
          <w:t xml:space="preserve">Pravidlá a podmienky dokladovania oprávnených výdavkov systémom sumarizačných hárkov </w:t>
        </w:r>
      </w:ins>
    </w:p>
    <w:p w:rsidR="00833BEE" w:rsidRPr="00833BEE" w:rsidRDefault="00833BEE" w:rsidP="00833BEE">
      <w:pPr>
        <w:autoSpaceDE w:val="0"/>
        <w:autoSpaceDN w:val="0"/>
        <w:adjustRightInd w:val="0"/>
        <w:spacing w:before="120" w:after="0" w:line="240" w:lineRule="auto"/>
        <w:jc w:val="both"/>
        <w:rPr>
          <w:ins w:id="766" w:author="MDVRR " w:date="2016-05-24T09:36:00Z"/>
          <w:color w:val="000000"/>
          <w:sz w:val="20"/>
          <w:szCs w:val="20"/>
          <w:lang w:eastAsia="sk-SK"/>
        </w:rPr>
      </w:pPr>
      <w:ins w:id="767" w:author="MDVRR " w:date="2016-05-24T09:36:00Z">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ins>
      <w:ins w:id="768" w:author="MDVRR " w:date="2016-05-24T13:06:00Z">
        <w:r w:rsidR="006A5998">
          <w:rPr>
            <w:color w:val="000000"/>
            <w:sz w:val="20"/>
            <w:szCs w:val="20"/>
            <w:lang w:eastAsia="sk-SK"/>
          </w:rPr>
          <w:t xml:space="preserve">musí </w:t>
        </w:r>
      </w:ins>
      <w:ins w:id="769" w:author="MDVRR " w:date="2016-05-24T09:36:00Z">
        <w:r w:rsidRPr="00833BEE">
          <w:rPr>
            <w:color w:val="000000"/>
            <w:sz w:val="20"/>
            <w:szCs w:val="20"/>
            <w:lang w:eastAsia="sk-SK"/>
          </w:rPr>
          <w:t xml:space="preserve">obsahovať všetku podpornú dokumentáciu (zmluvy, </w:t>
        </w:r>
      </w:ins>
      <w:ins w:id="770" w:author="MDVRR " w:date="2016-05-24T09:43:00Z">
        <w:r w:rsidR="00875E31">
          <w:rPr>
            <w:color w:val="000000"/>
            <w:sz w:val="20"/>
            <w:szCs w:val="20"/>
            <w:lang w:eastAsia="sk-SK"/>
          </w:rPr>
          <w:t xml:space="preserve">faktúry, </w:t>
        </w:r>
      </w:ins>
      <w:ins w:id="771" w:author="MDVRR " w:date="2016-05-24T09:36:00Z">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ins>
      <w:ins w:id="772" w:author="MDVRR " w:date="2016-05-24T11:18:00Z">
        <w:r w:rsidR="00902DB5">
          <w:rPr>
            <w:color w:val="000000"/>
            <w:sz w:val="20"/>
            <w:szCs w:val="20"/>
            <w:lang w:eastAsia="sk-SK"/>
          </w:rPr>
          <w:t xml:space="preserve"> </w:t>
        </w:r>
      </w:ins>
    </w:p>
    <w:p w:rsidR="00833BEE" w:rsidRPr="00833BEE" w:rsidRDefault="00833BEE" w:rsidP="00833BEE">
      <w:pPr>
        <w:autoSpaceDE w:val="0"/>
        <w:autoSpaceDN w:val="0"/>
        <w:adjustRightInd w:val="0"/>
        <w:spacing w:before="120" w:after="0" w:line="240" w:lineRule="auto"/>
        <w:jc w:val="both"/>
        <w:rPr>
          <w:ins w:id="773" w:author="MDVRR " w:date="2016-05-24T09:36:00Z"/>
          <w:color w:val="000000"/>
          <w:sz w:val="20"/>
          <w:szCs w:val="20"/>
          <w:lang w:eastAsia="sk-SK"/>
        </w:rPr>
      </w:pPr>
      <w:ins w:id="774" w:author="MDVRR " w:date="2016-05-24T09:36:00Z">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ins>
      <w:ins w:id="775" w:author="MDVRR " w:date="2016-05-24T11:18:00Z">
        <w:r w:rsidR="00902DB5" w:rsidRPr="00833BEE">
          <w:rPr>
            <w:color w:val="000000"/>
            <w:sz w:val="20"/>
            <w:szCs w:val="20"/>
            <w:lang w:eastAsia="sk-SK"/>
          </w:rPr>
          <w:t xml:space="preserve">použije </w:t>
        </w:r>
      </w:ins>
      <w:ins w:id="776" w:author="MDVRR " w:date="2016-05-24T09:36:00Z">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ins>
    </w:p>
    <w:p w:rsidR="00833BEE" w:rsidRPr="00833BEE" w:rsidRDefault="00833BEE" w:rsidP="00833BEE">
      <w:pPr>
        <w:autoSpaceDE w:val="0"/>
        <w:autoSpaceDN w:val="0"/>
        <w:adjustRightInd w:val="0"/>
        <w:spacing w:before="120" w:after="0" w:line="240" w:lineRule="auto"/>
        <w:jc w:val="both"/>
        <w:rPr>
          <w:ins w:id="777" w:author="MDVRR " w:date="2016-05-24T09:36:00Z"/>
          <w:sz w:val="20"/>
          <w:szCs w:val="20"/>
          <w:lang w:eastAsia="sk-SK"/>
        </w:rPr>
      </w:pPr>
      <w:ins w:id="778" w:author="MDVRR " w:date="2016-05-24T09:36:00Z">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ins>
    </w:p>
    <w:p w:rsidR="00833BEE" w:rsidRPr="00833BEE" w:rsidRDefault="003A4387" w:rsidP="00833BEE">
      <w:pPr>
        <w:autoSpaceDE w:val="0"/>
        <w:autoSpaceDN w:val="0"/>
        <w:adjustRightInd w:val="0"/>
        <w:spacing w:before="120" w:after="0" w:line="240" w:lineRule="auto"/>
        <w:jc w:val="both"/>
        <w:rPr>
          <w:ins w:id="779" w:author="MDVRR " w:date="2016-05-24T09:36:00Z"/>
          <w:sz w:val="20"/>
          <w:szCs w:val="20"/>
          <w:lang w:eastAsia="sk-SK"/>
        </w:rPr>
      </w:pPr>
      <w:ins w:id="780" w:author="MDVRR " w:date="2016-05-24T09:49:00Z">
        <w:r>
          <w:rPr>
            <w:sz w:val="20"/>
            <w:szCs w:val="20"/>
            <w:lang w:eastAsia="sk-SK"/>
          </w:rPr>
          <w:t>Odporúčaný v</w:t>
        </w:r>
      </w:ins>
      <w:ins w:id="781" w:author="MDVRR " w:date="2016-05-24T09:36:00Z">
        <w:r w:rsidR="00833BEE" w:rsidRPr="00833BEE">
          <w:rPr>
            <w:sz w:val="20"/>
            <w:szCs w:val="20"/>
            <w:lang w:eastAsia="sk-SK"/>
          </w:rPr>
          <w:t>zor Sumarizačného hárku je uvedený v</w:t>
        </w:r>
      </w:ins>
      <w:ins w:id="782" w:author="MDVRR " w:date="2016-05-24T09:50:00Z">
        <w:r>
          <w:rPr>
            <w:sz w:val="20"/>
            <w:szCs w:val="20"/>
            <w:lang w:eastAsia="sk-SK"/>
          </w:rPr>
          <w:t> P</w:t>
        </w:r>
      </w:ins>
      <w:ins w:id="783" w:author="MDVRR " w:date="2016-05-24T09:36:00Z">
        <w:r w:rsidR="00833BEE" w:rsidRPr="00833BEE">
          <w:rPr>
            <w:sz w:val="20"/>
            <w:szCs w:val="20"/>
            <w:lang w:eastAsia="sk-SK"/>
          </w:rPr>
          <w:t>rílohe</w:t>
        </w:r>
      </w:ins>
      <w:ins w:id="784" w:author="MDVRR " w:date="2016-05-24T09:50:00Z">
        <w:r>
          <w:rPr>
            <w:sz w:val="20"/>
            <w:szCs w:val="20"/>
            <w:lang w:eastAsia="sk-SK"/>
          </w:rPr>
          <w:t xml:space="preserve"> č.</w:t>
        </w:r>
      </w:ins>
      <w:ins w:id="785" w:author="MDVRR " w:date="2016-05-24T09:36:00Z">
        <w:r w:rsidR="00833BEE" w:rsidRPr="00833BEE">
          <w:rPr>
            <w:sz w:val="20"/>
            <w:szCs w:val="20"/>
            <w:lang w:eastAsia="sk-SK"/>
          </w:rPr>
          <w:t xml:space="preserve"> 11 k Príručke pre prijímateľa OPII.</w:t>
        </w:r>
      </w:ins>
      <w:ins w:id="786" w:author="MDVRR " w:date="2016-05-24T09:49:00Z">
        <w:r>
          <w:rPr>
            <w:sz w:val="20"/>
            <w:szCs w:val="20"/>
            <w:lang w:eastAsia="sk-SK"/>
          </w:rPr>
          <w:t xml:space="preserve"> </w:t>
        </w:r>
      </w:ins>
    </w:p>
    <w:p w:rsidR="00D61AA1" w:rsidRPr="00D96C63" w:rsidRDefault="00D61AA1" w:rsidP="00902DB5">
      <w:pPr>
        <w:pStyle w:val="Nadpis2"/>
        <w:numPr>
          <w:ilvl w:val="0"/>
          <w:numId w:val="0"/>
        </w:numPr>
        <w:spacing w:before="120" w:after="0"/>
        <w:rPr>
          <w:sz w:val="20"/>
          <w:szCs w:val="20"/>
        </w:rPr>
      </w:pPr>
      <w:bookmarkStart w:id="787" w:name="_Ostatné_výdavky_–"/>
      <w:bookmarkEnd w:id="787"/>
    </w:p>
    <w:p w:rsidR="00552F07" w:rsidRPr="00A374F2" w:rsidRDefault="00552F07" w:rsidP="00D96C63">
      <w:pPr>
        <w:pStyle w:val="Nadpis2"/>
        <w:tabs>
          <w:tab w:val="clear" w:pos="2128"/>
          <w:tab w:val="num" w:pos="567"/>
        </w:tabs>
        <w:spacing w:before="120" w:after="0"/>
        <w:ind w:left="567" w:hanging="567"/>
      </w:pPr>
      <w:bookmarkStart w:id="788" w:name="_Ostatné_výdavky_–_2"/>
      <w:bookmarkStart w:id="789" w:name="_Toc451861962"/>
      <w:bookmarkEnd w:id="788"/>
      <w:r w:rsidRPr="00A374F2">
        <w:t>Ostatné výdavky – externé služby (outsourcing)</w:t>
      </w:r>
      <w:bookmarkEnd w:id="789"/>
    </w:p>
    <w:p w:rsidR="00552F07" w:rsidRPr="00A374F2" w:rsidRDefault="00552F07" w:rsidP="00D96C63">
      <w:pPr>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obchodného zákonníka, občianskeho zákonníka. Medzi najčastejšie typy služieb, ktoré možno zaradiť pod oprávnené výdavky patria: </w:t>
      </w:r>
      <w:r w:rsidR="008833D3" w:rsidRPr="00A374F2">
        <w:rPr>
          <w:sz w:val="20"/>
          <w:szCs w:val="20"/>
        </w:rPr>
        <w:t>externé riadenie projektu</w:t>
      </w:r>
      <w:r w:rsidR="00D73ACD">
        <w:rPr>
          <w:rStyle w:val="Odkaznapoznmkupodiarou"/>
          <w:szCs w:val="20"/>
        </w:rPr>
        <w:footnoteReference w:id="91"/>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ovné doklady:</w:t>
      </w:r>
    </w:p>
    <w:p w:rsidR="00552F07" w:rsidRPr="00A374F2" w:rsidRDefault="00552F07" w:rsidP="00B63D6B">
      <w:pPr>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92"/>
      </w:r>
      <w:r w:rsidRPr="00A374F2">
        <w:rPr>
          <w:sz w:val="20"/>
          <w:szCs w:val="20"/>
        </w:rPr>
        <w:t>, ak jej hodnota prekročí 5 000,00 EUR (zmluva musí byť v súlade s platným všeobecne záväzným právnym predpisom) vrátane dodatkov k uzavretej písomnej zmluve</w:t>
      </w:r>
      <w:ins w:id="790" w:author="MDVRR" w:date="2016-04-27T10:15:00Z">
        <w:r w:rsidR="0070152F">
          <w:rPr>
            <w:rStyle w:val="Odkaznapoznmkupodiarou"/>
            <w:szCs w:val="20"/>
          </w:rPr>
          <w:footnoteReference w:id="93"/>
        </w:r>
      </w:ins>
      <w:r w:rsidRPr="00A374F2">
        <w:rPr>
          <w:sz w:val="20"/>
          <w:szCs w:val="20"/>
        </w:rPr>
        <w:t xml:space="preserve">, </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ins w:id="797" w:author="MDVRR" w:date="2016-05-03T13:53:00Z">
        <w:r w:rsidR="00420CAE">
          <w:rPr>
            <w:rStyle w:val="Odkaznapoznmkupodiarou"/>
            <w:szCs w:val="20"/>
          </w:rPr>
          <w:footnoteReference w:id="94"/>
        </w:r>
      </w:ins>
      <w:r w:rsidRPr="00A374F2">
        <w:rPr>
          <w:sz w:val="20"/>
          <w:szCs w:val="20"/>
        </w:rPr>
        <w:t xml:space="preserve">, </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B63D6B">
      <w:pPr>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D96C63">
      <w:pPr>
        <w:spacing w:before="120" w:after="0" w:line="240" w:lineRule="auto"/>
        <w:jc w:val="both"/>
        <w:rPr>
          <w:ins w:id="799" w:author="MDVRR" w:date="2016-04-15T08:25:00Z"/>
          <w:sz w:val="20"/>
          <w:szCs w:val="20"/>
        </w:rPr>
      </w:pPr>
      <w:r w:rsidRPr="00A374F2">
        <w:rPr>
          <w:sz w:val="20"/>
          <w:szCs w:val="20"/>
        </w:rPr>
        <w:lastRenderedPageBreak/>
        <w:t>V prípade, že prijímateľ predkladá ŽoP, súčasťou ktorej sú služby, ktorých cena bola vyčíslená na osobohodinu</w:t>
      </w:r>
      <w:ins w:id="800" w:author="MDVRR" w:date="2016-04-15T08:25:00Z">
        <w:r w:rsidR="004E2606">
          <w:rPr>
            <w:sz w:val="20"/>
            <w:szCs w:val="20"/>
          </w:rPr>
          <w:t xml:space="preserve"> alebo inú časovú jednotku</w:t>
        </w:r>
      </w:ins>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xml:space="preserve">. V prípade, že prijímateľ používa inú formu pracovného výkazu, musí táto forma obsahovať minimálne informácie uvedené v tomto dokumente a prijímateľ je povinný zaslať </w:t>
      </w:r>
      <w:del w:id="801" w:author="MDVRR" w:date="2016-04-15T08:27:00Z">
        <w:r w:rsidRPr="00A374F2" w:rsidDel="004E2606">
          <w:rPr>
            <w:sz w:val="20"/>
            <w:szCs w:val="20"/>
          </w:rPr>
          <w:delText xml:space="preserve">túto </w:delText>
        </w:r>
      </w:del>
      <w:r w:rsidRPr="00A374F2">
        <w:rPr>
          <w:sz w:val="20"/>
          <w:szCs w:val="20"/>
        </w:rPr>
        <w:t>formu</w:t>
      </w:r>
      <w:ins w:id="802" w:author="MDVRR" w:date="2016-04-15T08:28:00Z">
        <w:r w:rsidR="004E2606">
          <w:rPr>
            <w:sz w:val="20"/>
            <w:szCs w:val="20"/>
          </w:rPr>
          <w:t>lár</w:t>
        </w:r>
      </w:ins>
      <w:r w:rsidRPr="00A374F2">
        <w:rPr>
          <w:sz w:val="20"/>
          <w:szCs w:val="20"/>
        </w:rPr>
        <w:t xml:space="preserve"> </w:t>
      </w:r>
      <w:ins w:id="803" w:author="MDVRR" w:date="2016-04-15T08:27:00Z">
        <w:r w:rsidR="004E2606">
          <w:rPr>
            <w:sz w:val="20"/>
            <w:szCs w:val="20"/>
          </w:rPr>
          <w:t xml:space="preserve">pracovného výkazu </w:t>
        </w:r>
      </w:ins>
      <w:r w:rsidRPr="00A374F2">
        <w:rPr>
          <w:sz w:val="20"/>
          <w:szCs w:val="20"/>
        </w:rPr>
        <w:t>ex-ante na RO na odsúhlasenie.</w:t>
      </w:r>
    </w:p>
    <w:p w:rsidR="00957DDF" w:rsidRDefault="00957DDF" w:rsidP="00D96C63">
      <w:pPr>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804" w:name="_Finančné_výdavky_a"/>
      <w:bookmarkStart w:id="805" w:name="_Toc451861963"/>
      <w:bookmarkEnd w:id="804"/>
      <w:r w:rsidRPr="00A374F2">
        <w:t>Finančné výdavky a</w:t>
      </w:r>
      <w:r w:rsidR="00A7280F">
        <w:rPr>
          <w:lang w:val="sk-SK"/>
        </w:rPr>
        <w:t xml:space="preserve"> </w:t>
      </w:r>
      <w:r w:rsidRPr="00A374F2">
        <w:t>poplatky</w:t>
      </w:r>
      <w:bookmarkEnd w:id="805"/>
    </w:p>
    <w:p w:rsidR="00552F07" w:rsidRPr="00A374F2" w:rsidRDefault="00552F07" w:rsidP="00D96C63">
      <w:pPr>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D96C63">
      <w:pPr>
        <w:spacing w:before="120" w:after="0" w:line="240" w:lineRule="auto"/>
        <w:jc w:val="both"/>
        <w:rPr>
          <w:sz w:val="20"/>
          <w:szCs w:val="20"/>
        </w:rPr>
      </w:pPr>
      <w:r w:rsidRPr="00A374F2">
        <w:rPr>
          <w:sz w:val="20"/>
          <w:szCs w:val="20"/>
        </w:rPr>
        <w:t xml:space="preserve">Výdavky na </w:t>
      </w:r>
      <w:r w:rsidRPr="00D96C63">
        <w:rPr>
          <w:b/>
          <w:sz w:val="20"/>
          <w:szCs w:val="20"/>
        </w:rPr>
        <w:t>výpis z o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D96C63">
      <w:pPr>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D96C63">
      <w:pPr>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333E62">
      <w:pPr>
        <w:spacing w:before="120" w:after="0" w:line="240" w:lineRule="auto"/>
        <w:jc w:val="both"/>
        <w:rPr>
          <w:sz w:val="20"/>
          <w:szCs w:val="20"/>
        </w:rPr>
      </w:pPr>
    </w:p>
    <w:p w:rsidR="006A34C9" w:rsidRPr="00A374F2" w:rsidRDefault="006A34C9" w:rsidP="00D96C63">
      <w:pPr>
        <w:pStyle w:val="Nadpis2"/>
        <w:tabs>
          <w:tab w:val="clear" w:pos="2128"/>
          <w:tab w:val="num" w:pos="567"/>
        </w:tabs>
        <w:spacing w:before="120" w:after="0"/>
        <w:ind w:left="567" w:hanging="567"/>
      </w:pPr>
      <w:bookmarkStart w:id="806" w:name="_Stavebný_dozor,_vypracovanie"/>
      <w:bookmarkStart w:id="807" w:name="_Dodatočné_výdavky"/>
      <w:bookmarkStart w:id="808" w:name="_Toc451861964"/>
      <w:bookmarkEnd w:id="806"/>
      <w:bookmarkEnd w:id="807"/>
      <w:r w:rsidRPr="00A374F2">
        <w:t>Dodatočné výdavky</w:t>
      </w:r>
      <w:bookmarkEnd w:id="808"/>
    </w:p>
    <w:p w:rsidR="00F42F06" w:rsidRDefault="00F42F06" w:rsidP="00F42F06">
      <w:pPr>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95"/>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96"/>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lastRenderedPageBreak/>
        <w:t>celkový finančný dopad zmeny, zníženie výdavkov/zvýšenie výdavkov</w:t>
      </w:r>
      <w:r w:rsidR="00717FBF">
        <w:rPr>
          <w:rStyle w:val="Odkaznapoznmkupodiarou"/>
          <w:rFonts w:cs="Calibri"/>
          <w:szCs w:val="20"/>
          <w:lang w:eastAsia="sk-SK"/>
        </w:rPr>
        <w:footnoteReference w:id="97"/>
      </w:r>
      <w:r>
        <w:rPr>
          <w:rFonts w:cs="Calibri"/>
          <w:sz w:val="20"/>
          <w:szCs w:val="20"/>
          <w:lang w:eastAsia="sk-SK"/>
        </w:rPr>
        <w:t>,</w:t>
      </w:r>
    </w:p>
    <w:p w:rsidR="007D7145" w:rsidRDefault="007D7145"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r>
        <w:rPr>
          <w:rFonts w:cs="Calibri"/>
          <w:sz w:val="20"/>
          <w:szCs w:val="20"/>
          <w:lang w:eastAsia="sk-SK"/>
        </w:rPr>
        <w:t>k zmene (vyžaduje sa oficiálny súhlas t.j. podpísané stanovisko s pečiatkou):</w:t>
      </w:r>
      <w:r w:rsidR="00F42F06">
        <w:rPr>
          <w:rFonts w:cs="Calibri"/>
          <w:sz w:val="20"/>
          <w:szCs w:val="20"/>
          <w:lang w:eastAsia="sk-SK"/>
        </w:rPr>
        <w:t xml:space="preserve"> </w:t>
      </w:r>
    </w:p>
    <w:p w:rsidR="007D7145" w:rsidRDefault="007D7145" w:rsidP="007D7145">
      <w:pPr>
        <w:autoSpaceDE w:val="0"/>
        <w:autoSpaceDN w:val="0"/>
        <w:adjustRightInd w:val="0"/>
        <w:spacing w:before="120" w:after="0" w:line="240" w:lineRule="auto"/>
        <w:ind w:left="720"/>
        <w:jc w:val="both"/>
        <w:rPr>
          <w:rFonts w:cs="Calibri"/>
          <w:sz w:val="20"/>
          <w:szCs w:val="20"/>
          <w:lang w:eastAsia="sk-SK"/>
        </w:rPr>
      </w:pPr>
      <w:r>
        <w:rPr>
          <w:rFonts w:cs="Calibri"/>
          <w:sz w:val="20"/>
          <w:szCs w:val="20"/>
          <w:lang w:eastAsia="sk-SK"/>
        </w:rPr>
        <w:t xml:space="preserve">- stavebného dozoru a </w:t>
      </w:r>
    </w:p>
    <w:p w:rsidR="00F42F06" w:rsidRDefault="007D7145" w:rsidP="007D7145">
      <w:pPr>
        <w:autoSpaceDE w:val="0"/>
        <w:autoSpaceDN w:val="0"/>
        <w:adjustRightInd w:val="0"/>
        <w:spacing w:before="120" w:after="0" w:line="240" w:lineRule="auto"/>
        <w:ind w:left="720"/>
        <w:jc w:val="both"/>
        <w:rPr>
          <w:rFonts w:cs="Calibri"/>
          <w:sz w:val="20"/>
          <w:szCs w:val="20"/>
          <w:lang w:eastAsia="sk-SK"/>
        </w:rPr>
      </w:pPr>
      <w:r>
        <w:rPr>
          <w:rFonts w:cs="Calibri"/>
          <w:sz w:val="20"/>
          <w:szCs w:val="20"/>
          <w:lang w:eastAsia="sk-SK"/>
        </w:rPr>
        <w:t xml:space="preserve">- </w:t>
      </w:r>
      <w:r w:rsidR="00F42F06">
        <w:rPr>
          <w:rFonts w:cs="Calibri"/>
          <w:sz w:val="20"/>
          <w:szCs w:val="20"/>
          <w:lang w:eastAsia="sk-SK"/>
        </w:rPr>
        <w:t>autorského dozoru</w:t>
      </w:r>
      <w:r>
        <w:rPr>
          <w:rFonts w:cs="Calibri"/>
          <w:sz w:val="20"/>
          <w:szCs w:val="20"/>
          <w:lang w:eastAsia="sk-SK"/>
        </w:rPr>
        <w:t xml:space="preserve"> alebo </w:t>
      </w:r>
      <w:r w:rsidR="00F42F06">
        <w:rPr>
          <w:rFonts w:cs="Calibri"/>
          <w:sz w:val="20"/>
          <w:szCs w:val="20"/>
          <w:lang w:eastAsia="sk-SK"/>
        </w:rPr>
        <w:t>projektanta</w:t>
      </w:r>
      <w:r>
        <w:rPr>
          <w:rFonts w:cs="Calibri"/>
          <w:sz w:val="20"/>
          <w:szCs w:val="20"/>
          <w:lang w:eastAsia="sk-SK"/>
        </w:rPr>
        <w:t>.</w:t>
      </w:r>
      <w:r w:rsidR="00F42F06">
        <w:rPr>
          <w:rFonts w:cs="Calibri"/>
          <w:sz w:val="20"/>
          <w:szCs w:val="20"/>
          <w:lang w:eastAsia="sk-SK"/>
        </w:rPr>
        <w:t xml:space="preserve">  </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v prípade zmlúv realizovaných podľa FIDIC Red Book</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v prípade zmlúv realizovaných podľa FIDIC Yellow Book</w:t>
      </w:r>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D01556">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F42F06">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F42F06">
      <w:pPr>
        <w:pStyle w:val="Odsekzoznamu"/>
        <w:keepNext/>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F5401">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F42F06">
      <w:pPr>
        <w:pStyle w:val="Odsekzoznamu"/>
        <w:keepNext/>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F42F06">
      <w:pPr>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9236C4" w:rsidP="00B63D6B">
      <w:pPr>
        <w:numPr>
          <w:ilvl w:val="0"/>
          <w:numId w:val="45"/>
        </w:numPr>
        <w:spacing w:before="120" w:after="0" w:line="240" w:lineRule="auto"/>
        <w:ind w:left="709" w:hanging="283"/>
        <w:jc w:val="both"/>
        <w:rPr>
          <w:sz w:val="20"/>
          <w:szCs w:val="20"/>
        </w:rPr>
      </w:pPr>
      <w:r>
        <w:rPr>
          <w:sz w:val="20"/>
          <w:szCs w:val="20"/>
        </w:rPr>
        <w:t>prijímateľ 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B63D6B">
      <w:pPr>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B63D6B">
      <w:pPr>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B63D6B">
      <w:pPr>
        <w:numPr>
          <w:ilvl w:val="0"/>
          <w:numId w:val="45"/>
        </w:numPr>
        <w:spacing w:before="120" w:after="0" w:line="240" w:lineRule="auto"/>
        <w:ind w:left="709" w:hanging="283"/>
        <w:jc w:val="both"/>
        <w:rPr>
          <w:sz w:val="20"/>
          <w:szCs w:val="20"/>
        </w:rPr>
      </w:pPr>
      <w:r>
        <w:rPr>
          <w:color w:val="000000"/>
          <w:sz w:val="20"/>
          <w:szCs w:val="20"/>
          <w:lang w:eastAsia="sk-SK"/>
        </w:rPr>
        <w:lastRenderedPageBreak/>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B63D6B">
      <w:pPr>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B63D6B">
      <w:pPr>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F42F06">
      <w:pPr>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F42F06">
      <w:pPr>
        <w:pStyle w:val="Odsekzoznamu"/>
        <w:keepNext/>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D96C63">
      <w:pPr>
        <w:autoSpaceDE w:val="0"/>
        <w:autoSpaceDN w:val="0"/>
        <w:adjustRightInd w:val="0"/>
        <w:spacing w:before="120" w:after="0" w:line="240" w:lineRule="auto"/>
        <w:jc w:val="both"/>
        <w:rPr>
          <w:rFonts w:cs="Calibri"/>
          <w:bCs/>
          <w:sz w:val="20"/>
          <w:szCs w:val="20"/>
        </w:rPr>
      </w:pPr>
    </w:p>
    <w:p w:rsidR="00893466" w:rsidRPr="00A374F2" w:rsidRDefault="00893466" w:rsidP="00D96C63">
      <w:pPr>
        <w:pStyle w:val="Nadpis1"/>
        <w:pageBreakBefore/>
        <w:shd w:val="clear" w:color="auto" w:fill="1F497D"/>
        <w:tabs>
          <w:tab w:val="clear" w:pos="851"/>
        </w:tabs>
        <w:spacing w:before="120" w:after="0"/>
        <w:rPr>
          <w:b/>
          <w:color w:val="FFFFFF"/>
        </w:rPr>
      </w:pPr>
      <w:bookmarkStart w:id="809" w:name="_Toc451861965"/>
      <w:r w:rsidRPr="00A374F2">
        <w:rPr>
          <w:b/>
          <w:color w:val="FFFFFF"/>
        </w:rPr>
        <w:lastRenderedPageBreak/>
        <w:t>Hospodárnosť výdavkov</w:t>
      </w:r>
      <w:bookmarkEnd w:id="809"/>
    </w:p>
    <w:p w:rsidR="002058EB" w:rsidRDefault="002058EB" w:rsidP="00D96C63">
      <w:pPr>
        <w:pStyle w:val="Odsekzoznamu"/>
        <w:keepNext/>
        <w:autoSpaceDE w:val="0"/>
        <w:autoSpaceDN w:val="0"/>
        <w:adjustRightInd w:val="0"/>
        <w:spacing w:before="120" w:after="0" w:line="240" w:lineRule="auto"/>
        <w:ind w:left="0"/>
        <w:contextualSpacing w:val="0"/>
        <w:jc w:val="both"/>
        <w:rPr>
          <w:ins w:id="810" w:author="MDVRR " w:date="2016-05-23T17:18:00Z"/>
          <w:rFonts w:cs="Calibri"/>
          <w:bCs/>
          <w:sz w:val="20"/>
          <w:szCs w:val="20"/>
          <w:lang w:val="sk-SK" w:eastAsia="cs-CZ"/>
        </w:rPr>
      </w:pPr>
      <w:ins w:id="811" w:author="MDVRR " w:date="2016-05-23T17:18:00Z">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w:t>
        </w:r>
      </w:ins>
      <w:ins w:id="812" w:author="MDVRR " w:date="2016-05-23T17:19:00Z">
        <w:r>
          <w:rPr>
            <w:rFonts w:cs="Calibri"/>
            <w:bCs/>
            <w:sz w:val="20"/>
            <w:szCs w:val="20"/>
            <w:lang w:val="sk-SK" w:eastAsia="cs-CZ"/>
          </w:rPr>
          <w:t> </w:t>
        </w:r>
      </w:ins>
      <w:ins w:id="813" w:author="MDVRR " w:date="2016-05-23T17:18:00Z">
        <w:r>
          <w:rPr>
            <w:rFonts w:cs="Calibri"/>
            <w:bCs/>
            <w:sz w:val="20"/>
            <w:szCs w:val="20"/>
            <w:lang w:val="sk-SK" w:eastAsia="cs-CZ"/>
          </w:rPr>
          <w:t xml:space="preserve">služieb </w:t>
        </w:r>
      </w:ins>
      <w:ins w:id="814" w:author="MDVRR " w:date="2016-05-23T17:19:00Z">
        <w:r>
          <w:rPr>
            <w:rFonts w:cs="Calibri"/>
            <w:bCs/>
            <w:sz w:val="20"/>
            <w:szCs w:val="20"/>
            <w:lang w:val="sk-SK" w:eastAsia="cs-CZ"/>
          </w:rPr>
          <w:t>v správnom čase, vo vhodnom množstve a kvalite za najlepšiu cenu.</w:t>
        </w:r>
      </w:ins>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98"/>
      </w:r>
      <w:r w:rsidRPr="00A374F2">
        <w:rPr>
          <w:rFonts w:cs="Calibri"/>
          <w:bCs/>
          <w:sz w:val="20"/>
          <w:szCs w:val="20"/>
          <w:lang w:eastAsia="cs-CZ"/>
        </w:rPr>
        <w:t xml:space="preserve"> a či zodpovedajú obvyklým cenám v danom mieste a čase.</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dôrazom na dodržiavanie zásady ,,hodnota za peniaze/value for money“.</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A374F2"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a)</w:t>
      </w:r>
      <w:r w:rsidRPr="00A374F2">
        <w:rPr>
          <w:rFonts w:cs="Calibri"/>
          <w:bCs/>
          <w:sz w:val="20"/>
          <w:szCs w:val="20"/>
          <w:lang w:eastAsia="cs-CZ"/>
        </w:rPr>
        <w:tab/>
        <w:t>konanie o ŽoNFP</w:t>
      </w:r>
    </w:p>
    <w:p w:rsidR="00893466" w:rsidRPr="00A374F2"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p>
    <w:p w:rsidR="00893466" w:rsidRPr="00A374F2"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 xml:space="preserve">verejné obstarávanie a obstarávanie nespadajúce pod pravidlá verejného obstarávania. </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99"/>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 </w:t>
      </w:r>
    </w:p>
    <w:p w:rsidR="00893466" w:rsidRPr="00A374F2" w:rsidRDefault="00893466" w:rsidP="00B63D6B">
      <w:pPr>
        <w:pStyle w:val="Odsekzoznamu"/>
        <w:keepNext/>
        <w:numPr>
          <w:ilvl w:val="0"/>
          <w:numId w:val="46"/>
        </w:numPr>
        <w:autoSpaceDE w:val="0"/>
        <w:autoSpaceDN w:val="0"/>
        <w:adjustRightInd w:val="0"/>
        <w:spacing w:before="120" w:after="0" w:line="240" w:lineRule="auto"/>
        <w:ind w:left="714" w:hanging="357"/>
        <w:contextualSpacing w:val="0"/>
        <w:jc w:val="both"/>
        <w:rPr>
          <w:rFonts w:cs="Calibri"/>
          <w:bCs/>
          <w:sz w:val="20"/>
          <w:szCs w:val="20"/>
          <w:lang w:eastAsia="cs-CZ"/>
        </w:rPr>
      </w:pPr>
      <w:r w:rsidRPr="00A374F2">
        <w:rPr>
          <w:rFonts w:cs="Calibri"/>
          <w:bCs/>
          <w:sz w:val="20"/>
          <w:szCs w:val="20"/>
          <w:lang w:eastAsia="cs-CZ"/>
        </w:rPr>
        <w:t>finančné a percentuálne limity</w:t>
      </w:r>
      <w:r w:rsidR="00796F2D" w:rsidRPr="00A374F2">
        <w:rPr>
          <w:rFonts w:cs="Calibri"/>
          <w:bCs/>
          <w:sz w:val="20"/>
          <w:szCs w:val="20"/>
          <w:lang w:eastAsia="cs-CZ"/>
        </w:rPr>
        <w:t xml:space="preserve"> (</w:t>
      </w:r>
      <w:hyperlink w:anchor="Príloha1" w:history="1">
        <w:r w:rsidR="00796F2D" w:rsidRPr="00A374F2">
          <w:rPr>
            <w:rStyle w:val="Hypertextovprepojenie"/>
            <w:rFonts w:cs="Calibri"/>
            <w:bCs/>
            <w:sz w:val="20"/>
            <w:szCs w:val="20"/>
            <w:lang w:eastAsia="cs-CZ"/>
          </w:rPr>
          <w:t>príloha č.1</w:t>
        </w:r>
      </w:hyperlink>
      <w:ins w:id="820" w:author="MDVRR" w:date="2016-04-26T14:36:00Z">
        <w:r w:rsidR="004D09CB">
          <w:rPr>
            <w:rFonts w:cs="Calibri"/>
            <w:bCs/>
            <w:sz w:val="20"/>
            <w:szCs w:val="20"/>
            <w:lang w:val="sk-SK" w:eastAsia="cs-CZ"/>
          </w:rPr>
          <w:t>)</w:t>
        </w:r>
      </w:ins>
      <w:r w:rsidRPr="00A374F2">
        <w:rPr>
          <w:rFonts w:cs="Calibri"/>
          <w:bCs/>
          <w:sz w:val="20"/>
          <w:szCs w:val="20"/>
          <w:lang w:eastAsia="cs-CZ"/>
        </w:rPr>
        <w:t>,</w:t>
      </w:r>
    </w:p>
    <w:p w:rsidR="00893466" w:rsidRPr="00A374F2" w:rsidRDefault="00893466" w:rsidP="00B63D6B">
      <w:pPr>
        <w:pStyle w:val="Odsekzoznamu"/>
        <w:keepNext/>
        <w:numPr>
          <w:ilvl w:val="0"/>
          <w:numId w:val="46"/>
        </w:numPr>
        <w:autoSpaceDE w:val="0"/>
        <w:autoSpaceDN w:val="0"/>
        <w:adjustRightInd w:val="0"/>
        <w:spacing w:before="120" w:after="0" w:line="240" w:lineRule="auto"/>
        <w:ind w:left="714" w:hanging="357"/>
        <w:contextualSpacing w:val="0"/>
        <w:jc w:val="both"/>
        <w:rPr>
          <w:rFonts w:cs="Calibri"/>
          <w:bCs/>
          <w:sz w:val="20"/>
          <w:szCs w:val="20"/>
          <w:lang w:eastAsia="cs-CZ"/>
        </w:rPr>
      </w:pPr>
      <w:r w:rsidRPr="00A374F2">
        <w:rPr>
          <w:rFonts w:cs="Calibri"/>
          <w:bCs/>
          <w:sz w:val="20"/>
          <w:szCs w:val="20"/>
          <w:lang w:eastAsia="cs-CZ"/>
        </w:rPr>
        <w:t>znalecký alebo odborný posudok,</w:t>
      </w:r>
    </w:p>
    <w:p w:rsidR="00893466" w:rsidRPr="00A374F2" w:rsidRDefault="00893466" w:rsidP="00B63D6B">
      <w:pPr>
        <w:pStyle w:val="Odsekzoznamu"/>
        <w:keepNext/>
        <w:numPr>
          <w:ilvl w:val="0"/>
          <w:numId w:val="46"/>
        </w:numPr>
        <w:autoSpaceDE w:val="0"/>
        <w:autoSpaceDN w:val="0"/>
        <w:adjustRightInd w:val="0"/>
        <w:spacing w:before="120" w:after="0" w:line="240" w:lineRule="auto"/>
        <w:ind w:left="714" w:hanging="357"/>
        <w:contextualSpacing w:val="0"/>
        <w:jc w:val="both"/>
        <w:rPr>
          <w:rFonts w:cs="Calibri"/>
          <w:bCs/>
          <w:sz w:val="20"/>
          <w:szCs w:val="20"/>
          <w:lang w:eastAsia="cs-CZ"/>
        </w:rPr>
      </w:pPr>
      <w:r w:rsidRPr="00A374F2">
        <w:rPr>
          <w:rFonts w:cs="Calibri"/>
          <w:bCs/>
          <w:sz w:val="20"/>
          <w:szCs w:val="20"/>
          <w:lang w:eastAsia="cs-CZ"/>
        </w:rPr>
        <w:t>zrealizované verejné obstarávanie,</w:t>
      </w:r>
    </w:p>
    <w:p w:rsidR="00893466" w:rsidRPr="00A374F2" w:rsidRDefault="00893466" w:rsidP="00B63D6B">
      <w:pPr>
        <w:numPr>
          <w:ilvl w:val="0"/>
          <w:numId w:val="46"/>
        </w:numPr>
        <w:spacing w:before="120" w:after="0" w:line="240" w:lineRule="auto"/>
        <w:ind w:left="714" w:hanging="357"/>
        <w:rPr>
          <w:sz w:val="20"/>
          <w:szCs w:val="20"/>
          <w:lang w:eastAsia="sk-SK"/>
        </w:rPr>
      </w:pPr>
      <w:r w:rsidRPr="00A374F2">
        <w:rPr>
          <w:rFonts w:cs="Calibri"/>
          <w:bCs/>
          <w:sz w:val="20"/>
          <w:szCs w:val="20"/>
          <w:lang w:eastAsia="cs-CZ"/>
        </w:rPr>
        <w:t>prieskum trhu</w:t>
      </w:r>
      <w:r w:rsidR="00796F2D" w:rsidRPr="00A374F2">
        <w:rPr>
          <w:rFonts w:cs="Calibri"/>
          <w:bCs/>
          <w:sz w:val="20"/>
          <w:szCs w:val="20"/>
          <w:lang w:eastAsia="cs-CZ"/>
        </w:rPr>
        <w:t>,</w:t>
      </w:r>
    </w:p>
    <w:p w:rsidR="00796F2D" w:rsidRPr="00993D4F" w:rsidRDefault="00B5306B" w:rsidP="00B63D6B">
      <w:pPr>
        <w:numPr>
          <w:ilvl w:val="0"/>
          <w:numId w:val="46"/>
        </w:numPr>
        <w:spacing w:before="120" w:after="0" w:line="240" w:lineRule="auto"/>
        <w:ind w:left="714" w:hanging="357"/>
        <w:rPr>
          <w:sz w:val="20"/>
          <w:szCs w:val="20"/>
          <w:lang w:eastAsia="sk-SK"/>
        </w:rPr>
      </w:pPr>
      <w:r w:rsidRPr="00A374F2">
        <w:rPr>
          <w:rFonts w:cs="Calibri"/>
          <w:bCs/>
          <w:sz w:val="20"/>
          <w:szCs w:val="20"/>
          <w:lang w:eastAsia="cs-CZ"/>
        </w:rPr>
        <w:t>š</w:t>
      </w:r>
      <w:r w:rsidR="00796F2D" w:rsidRPr="00A374F2">
        <w:rPr>
          <w:rFonts w:cs="Calibri"/>
          <w:bCs/>
          <w:sz w:val="20"/>
          <w:szCs w:val="20"/>
          <w:lang w:eastAsia="cs-CZ"/>
        </w:rPr>
        <w:t>tátna</w:t>
      </w:r>
      <w:r w:rsidRPr="00A374F2">
        <w:rPr>
          <w:rFonts w:cs="Calibri"/>
          <w:bCs/>
          <w:sz w:val="20"/>
          <w:szCs w:val="20"/>
          <w:lang w:eastAsia="cs-CZ"/>
        </w:rPr>
        <w:t xml:space="preserve"> /</w:t>
      </w:r>
      <w:r w:rsidR="00796F2D" w:rsidRPr="00A374F2">
        <w:rPr>
          <w:rFonts w:cs="Calibri"/>
          <w:bCs/>
          <w:sz w:val="20"/>
          <w:szCs w:val="20"/>
          <w:lang w:eastAsia="cs-CZ"/>
        </w:rPr>
        <w:t> rezortná expertíza</w:t>
      </w:r>
    </w:p>
    <w:p w:rsidR="006746E7" w:rsidRPr="00A374F2" w:rsidRDefault="006746E7" w:rsidP="00D96C63">
      <w:pPr>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D96C63">
      <w:pPr>
        <w:spacing w:before="120" w:after="0" w:line="240" w:lineRule="auto"/>
        <w:jc w:val="both"/>
        <w:rPr>
          <w:color w:val="002060"/>
          <w:lang w:eastAsia="sk-SK"/>
        </w:rPr>
      </w:pPr>
      <w:r w:rsidRPr="00A374F2">
        <w:rPr>
          <w:b/>
          <w:color w:val="002060"/>
          <w:lang w:eastAsia="sk-SK"/>
        </w:rPr>
        <w:lastRenderedPageBreak/>
        <w:t>Finančné a percentuálne limity</w:t>
      </w:r>
      <w:r w:rsidRPr="00A374F2">
        <w:rPr>
          <w:color w:val="002060"/>
          <w:lang w:eastAsia="sk-SK"/>
        </w:rPr>
        <w:t xml:space="preserve"> </w:t>
      </w:r>
    </w:p>
    <w:p w:rsidR="006746E7" w:rsidRPr="00A374F2" w:rsidRDefault="006746E7"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D96C63">
      <w:pPr>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B63D6B">
      <w:pPr>
        <w:numPr>
          <w:ilvl w:val="0"/>
          <w:numId w:val="56"/>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B63D6B">
      <w:pPr>
        <w:numPr>
          <w:ilvl w:val="0"/>
          <w:numId w:val="56"/>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100"/>
      </w:r>
      <w:r w:rsidRPr="00A374F2">
        <w:rPr>
          <w:sz w:val="20"/>
          <w:lang w:eastAsia="sk-SK"/>
        </w:rPr>
        <w:t>.</w:t>
      </w:r>
    </w:p>
    <w:p w:rsidR="006746E7" w:rsidRPr="00A374F2" w:rsidRDefault="006746E7" w:rsidP="00D96C63">
      <w:pPr>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D96C63">
      <w:pPr>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D96C63">
      <w:pPr>
        <w:spacing w:before="120" w:after="0" w:line="240" w:lineRule="auto"/>
        <w:rPr>
          <w:b/>
          <w:color w:val="002060"/>
          <w:lang w:eastAsia="sk-SK"/>
        </w:rPr>
      </w:pPr>
      <w:r w:rsidRPr="00A374F2">
        <w:rPr>
          <w:b/>
          <w:color w:val="002060"/>
          <w:lang w:eastAsia="sk-SK"/>
        </w:rPr>
        <w:t>Znalecký alebo odborný posudok</w:t>
      </w:r>
    </w:p>
    <w:p w:rsidR="006746E7" w:rsidRDefault="006746E7" w:rsidP="00D96C63">
      <w:pPr>
        <w:spacing w:before="120" w:after="0" w:line="240" w:lineRule="auto"/>
        <w:jc w:val="both"/>
        <w:rPr>
          <w:ins w:id="821" w:author="MDVRR" w:date="2016-04-27T11:04:00Z"/>
          <w:rFonts w:cs="Calibri"/>
          <w:bCs/>
          <w:sz w:val="20"/>
          <w:szCs w:val="20"/>
          <w:lang w:eastAsia="cs-CZ"/>
        </w:rPr>
      </w:pPr>
      <w:r w:rsidRPr="00A374F2">
        <w:rPr>
          <w:rFonts w:cs="Calibri"/>
          <w:bCs/>
          <w:sz w:val="20"/>
          <w:szCs w:val="20"/>
          <w:lang w:eastAsia="cs-CZ"/>
        </w:rPr>
        <w:t>Znaleckým alebo odborným posudkom vyhotoveným znalcom podľa zákona č. 382/2004 Z. z. o znalcoch, tlmočníkoch a prekladateľoch a o zmene a doplnení niektorých zákonov v znení neskorších predpisov (ďalej len „zákon o znalcoch, tlmo</w:t>
      </w:r>
      <w:ins w:id="822" w:author="MDVRR" w:date="2016-04-26T14:37:00Z">
        <w:r w:rsidR="00E5266B">
          <w:rPr>
            <w:rFonts w:cs="Calibri"/>
            <w:bCs/>
            <w:sz w:val="20"/>
            <w:szCs w:val="20"/>
            <w:lang w:eastAsia="cs-CZ"/>
          </w:rPr>
          <w:t>č</w:t>
        </w:r>
      </w:ins>
      <w:r w:rsidRPr="00A374F2">
        <w:rPr>
          <w:rFonts w:cs="Calibri"/>
          <w:bCs/>
          <w:sz w:val="20"/>
          <w:szCs w:val="20"/>
          <w:lang w:eastAsia="cs-CZ"/>
        </w:rPr>
        <w:t xml:space="preserve">níkoch a prekladateľoch) žiadateľ preukazuje hospodárnosť výdavkov na nákup nehnuteľností (stavby, pozemky). </w:t>
      </w:r>
      <w:del w:id="823" w:author="MDVRR" w:date="2016-04-27T11:05:00Z">
        <w:r w:rsidRPr="002671DF" w:rsidDel="003A3787">
          <w:rPr>
            <w:rFonts w:cs="Calibri"/>
            <w:bCs/>
            <w:sz w:val="20"/>
            <w:szCs w:val="20"/>
            <w:lang w:eastAsia="cs-CZ"/>
          </w:rPr>
          <w:delText xml:space="preserve">Znalecký posudok, ktorým sa pri zohľadnení trhových podmienok oceňujú nehnuteľnosti </w:delText>
        </w:r>
        <w:r w:rsidRPr="003A3787" w:rsidDel="003A3787">
          <w:rPr>
            <w:rFonts w:cs="Calibri"/>
            <w:bCs/>
            <w:sz w:val="20"/>
            <w:szCs w:val="20"/>
            <w:lang w:eastAsia="cs-CZ"/>
          </w:rPr>
          <w:delText>nesmie byť starší ako 3 mesiace ku dňu predloženia ŽoNFP</w:delText>
        </w:r>
        <w:r w:rsidRPr="0057312E" w:rsidDel="003A3787">
          <w:rPr>
            <w:rFonts w:cs="Calibri"/>
            <w:bCs/>
            <w:sz w:val="20"/>
            <w:szCs w:val="20"/>
            <w:lang w:eastAsia="cs-CZ"/>
          </w:rPr>
          <w:delText>. Uvedená lehota neplatí v prípade, ak bol žiadateľ vlastníkom nehnuteľnosti pred podaním ŽoNFP.</w:delText>
        </w:r>
      </w:del>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ins w:id="824" w:author="MDVRR" w:date="2016-04-26T16:38:00Z">
        <w:r w:rsidR="00054686">
          <w:rPr>
            <w:rFonts w:cs="Calibri"/>
            <w:bCs/>
            <w:sz w:val="20"/>
            <w:szCs w:val="20"/>
            <w:lang w:eastAsia="cs-CZ"/>
          </w:rPr>
          <w:t xml:space="preserve"> (ak nie je v tejto príručke uvedené inak)</w:t>
        </w:r>
      </w:ins>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6746E7" w:rsidRPr="00A374F2" w:rsidRDefault="006746E7" w:rsidP="00D96C63">
      <w:pPr>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  </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6746E7" w:rsidRPr="00A374F2" w:rsidRDefault="006746E7" w:rsidP="00D96C63">
      <w:pPr>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101"/>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lastRenderedPageBreak/>
        <w:t xml:space="preserve">RO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21"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 RO OPII bude považovať tieto výdavky za nehospodárne, a maximálnou výškou oprávnených výdavkov jednotkových cien žiadateľa/ prijímateľa bude výška oprávnených výdavkov stanovená RO OPII na základe ním vykonaného prieskumu trhu.</w:t>
      </w:r>
    </w:p>
    <w:p w:rsidR="006746E7"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EA2FA9">
      <w:pPr>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D96C63">
      <w:pPr>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D96C63">
      <w:pPr>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Pr="00F7189E">
        <w:rPr>
          <w:rFonts w:cs="Calibri"/>
          <w:bCs/>
          <w:sz w:val="20"/>
          <w:szCs w:val="20"/>
          <w:lang w:eastAsia="cs-CZ"/>
        </w:rPr>
        <w:t>MDVRR SR č. 11/2013 na vykonávanie</w:t>
      </w:r>
      <w:r w:rsidRPr="00A374F2">
        <w:rPr>
          <w:rFonts w:cs="Calibri"/>
          <w:bCs/>
          <w:sz w:val="20"/>
          <w:szCs w:val="20"/>
          <w:lang w:eastAsia="cs-CZ"/>
        </w:rPr>
        <w:t xml:space="preserve"> expertíznych činností v platnom znení. </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B5306B" w:rsidRPr="00A374F2" w:rsidRDefault="00B5306B" w:rsidP="00D96C63">
      <w:pPr>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 xml:space="preserve">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w:t>
      </w:r>
      <w:r w:rsidRPr="00A374F2">
        <w:rPr>
          <w:rFonts w:cs="Calibri"/>
          <w:iCs/>
          <w:sz w:val="20"/>
          <w:szCs w:val="20"/>
        </w:rPr>
        <w:lastRenderedPageBreak/>
        <w:t>povinný archivovať kontrolný výpočet maximálnej sumy za aktivitu a jej porovnanie s výškou nákladov definovanou žiadateľom v ŽoNFP.</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B5306B" w:rsidRPr="00A374F2" w:rsidRDefault="00B5306B" w:rsidP="00D96C63">
      <w:pPr>
        <w:spacing w:before="120" w:after="0" w:line="240" w:lineRule="auto"/>
        <w:jc w:val="both"/>
        <w:rPr>
          <w:lang w:eastAsia="sk-SK"/>
        </w:rPr>
      </w:pPr>
    </w:p>
    <w:p w:rsidR="00893466" w:rsidRPr="00A374F2" w:rsidRDefault="00893466" w:rsidP="00D96C63">
      <w:pPr>
        <w:pStyle w:val="Nadpis1"/>
        <w:pageBreakBefore/>
        <w:shd w:val="clear" w:color="auto" w:fill="1F497D"/>
        <w:tabs>
          <w:tab w:val="clear" w:pos="851"/>
        </w:tabs>
        <w:spacing w:before="120" w:after="0"/>
        <w:rPr>
          <w:b/>
          <w:color w:val="FFFFFF"/>
        </w:rPr>
      </w:pPr>
      <w:bookmarkStart w:id="825" w:name="_Toc441426479"/>
      <w:bookmarkStart w:id="826" w:name="_Toc441427022"/>
      <w:bookmarkStart w:id="827" w:name="_Toc441427846"/>
      <w:bookmarkStart w:id="828" w:name="_Toc441431471"/>
      <w:bookmarkStart w:id="829" w:name="_Toc441488862"/>
      <w:bookmarkStart w:id="830" w:name="_Toc451861966"/>
      <w:bookmarkEnd w:id="825"/>
      <w:bookmarkEnd w:id="826"/>
      <w:bookmarkEnd w:id="827"/>
      <w:bookmarkEnd w:id="828"/>
      <w:bookmarkEnd w:id="829"/>
      <w:r w:rsidRPr="00A374F2">
        <w:rPr>
          <w:b/>
          <w:color w:val="FFFFFF"/>
        </w:rPr>
        <w:lastRenderedPageBreak/>
        <w:t>Zoznam skratiek</w:t>
      </w:r>
      <w:bookmarkEnd w:id="830"/>
    </w:p>
    <w:p w:rsidR="00CA602A" w:rsidRPr="00A374F2" w:rsidRDefault="00CA602A" w:rsidP="00D96C63">
      <w:pPr>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D96C63">
      <w:pPr>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D96C63">
      <w:pPr>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D96C63">
      <w:pPr>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Environmental Impact Assessment)</w:t>
      </w:r>
    </w:p>
    <w:p w:rsidR="002D32B3" w:rsidRPr="00A374F2" w:rsidRDefault="002D32B3" w:rsidP="00D96C63">
      <w:pPr>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D96C63">
      <w:pPr>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D96C63">
      <w:pPr>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D96C63">
      <w:pPr>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D96C63">
      <w:pPr>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D96C63">
      <w:pPr>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D96C63">
      <w:pPr>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845522" w:rsidP="00D96C63">
      <w:pPr>
        <w:tabs>
          <w:tab w:val="left" w:pos="993"/>
          <w:tab w:val="left" w:pos="1276"/>
        </w:tabs>
        <w:spacing w:before="120" w:after="0" w:line="240" w:lineRule="auto"/>
        <w:rPr>
          <w:sz w:val="20"/>
        </w:rPr>
      </w:pPr>
      <w:r w:rsidRPr="00A374F2">
        <w:rPr>
          <w:sz w:val="20"/>
        </w:rPr>
        <w:t>MDVRR SR</w:t>
      </w:r>
      <w:r w:rsidRPr="00A374F2">
        <w:rPr>
          <w:sz w:val="20"/>
        </w:rPr>
        <w:tab/>
        <w:t>Ministerstvo dopravy, výstavby a regionálneho rozvoja Slovenskej republiky</w:t>
      </w:r>
    </w:p>
    <w:p w:rsidR="007F0B2B" w:rsidRPr="00A374F2" w:rsidRDefault="007F0B2B" w:rsidP="00D96C63">
      <w:pPr>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D96C63">
      <w:pPr>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D96C63">
      <w:pPr>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D96C63">
      <w:pPr>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D96C63">
      <w:pPr>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D96C63">
      <w:pPr>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D96C63">
      <w:pPr>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D96C63">
      <w:pPr>
        <w:tabs>
          <w:tab w:val="left" w:pos="993"/>
          <w:tab w:val="left" w:pos="1276"/>
        </w:tabs>
        <w:spacing w:before="120" w:after="0" w:line="240" w:lineRule="auto"/>
        <w:ind w:left="1418" w:hanging="1418"/>
        <w:rPr>
          <w:sz w:val="20"/>
        </w:rPr>
      </w:pPr>
      <w:r w:rsidRPr="00A374F2">
        <w:rPr>
          <w:sz w:val="20"/>
        </w:rPr>
        <w:t>ZoD</w:t>
      </w:r>
      <w:r w:rsidRPr="00A374F2">
        <w:rPr>
          <w:sz w:val="20"/>
        </w:rPr>
        <w:tab/>
        <w:t>Zmluva o dielo</w:t>
      </w:r>
    </w:p>
    <w:p w:rsidR="007F0B2B" w:rsidRPr="00A374F2" w:rsidRDefault="007F0B2B" w:rsidP="00D96C63">
      <w:pPr>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D96C63">
      <w:pPr>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D96C63">
      <w:pPr>
        <w:pStyle w:val="Nadpis1"/>
        <w:pageBreakBefore/>
        <w:shd w:val="clear" w:color="auto" w:fill="1F497D"/>
        <w:tabs>
          <w:tab w:val="clear" w:pos="851"/>
        </w:tabs>
        <w:spacing w:before="120" w:after="0"/>
        <w:rPr>
          <w:b/>
          <w:color w:val="FFFFFF"/>
        </w:rPr>
      </w:pPr>
      <w:bookmarkStart w:id="831" w:name="_Prílohy"/>
      <w:bookmarkStart w:id="832" w:name="_Toc451861967"/>
      <w:bookmarkEnd w:id="831"/>
      <w:r w:rsidRPr="00A374F2">
        <w:rPr>
          <w:b/>
          <w:color w:val="FFFFFF"/>
        </w:rPr>
        <w:lastRenderedPageBreak/>
        <w:t>Prílohy</w:t>
      </w:r>
      <w:bookmarkEnd w:id="832"/>
    </w:p>
    <w:p w:rsidR="00DF50AA" w:rsidRPr="00A374F2" w:rsidRDefault="00DF50AA" w:rsidP="00D96C63">
      <w:pPr>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D96C63">
      <w:pPr>
        <w:spacing w:before="120" w:after="0" w:line="240" w:lineRule="auto"/>
        <w:jc w:val="both"/>
        <w:sectPr w:rsidR="00DF50AA" w:rsidRPr="00A374F2" w:rsidSect="001D7477">
          <w:footerReference w:type="default" r:id="rId22"/>
          <w:headerReference w:type="first" r:id="rId23"/>
          <w:footerReference w:type="first" r:id="rId24"/>
          <w:pgSz w:w="11906" w:h="16838" w:code="9"/>
          <w:pgMar w:top="1418" w:right="1418" w:bottom="1418" w:left="1247" w:header="709" w:footer="219" w:gutter="0"/>
          <w:pgNumType w:start="4"/>
          <w:cols w:space="708"/>
          <w:titlePg/>
          <w:docGrid w:linePitch="360"/>
        </w:sectPr>
      </w:pPr>
    </w:p>
    <w:p w:rsidR="00345A5B" w:rsidRDefault="00DF50AA" w:rsidP="00333E62">
      <w:pPr>
        <w:spacing w:before="120" w:after="0" w:line="240" w:lineRule="auto"/>
        <w:jc w:val="both"/>
        <w:rPr>
          <w:rFonts w:cs="Calibri"/>
          <w:b/>
          <w:color w:val="000000"/>
          <w:sz w:val="28"/>
        </w:rPr>
      </w:pPr>
      <w:bookmarkStart w:id="833" w:name="Príloha1"/>
      <w:bookmarkEnd w:id="833"/>
      <w:r w:rsidRPr="004D6AEB">
        <w:rPr>
          <w:rFonts w:cs="Calibri"/>
          <w:b/>
          <w:color w:val="000000"/>
          <w:sz w:val="28"/>
        </w:rPr>
        <w:lastRenderedPageBreak/>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333E62">
      <w:pPr>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D96C63">
      <w:pPr>
        <w:spacing w:before="120" w:after="0" w:line="240" w:lineRule="auto"/>
        <w:rPr>
          <w:rFonts w:cs="Calibri"/>
          <w:b/>
          <w:color w:val="000000"/>
        </w:rPr>
      </w:pPr>
    </w:p>
    <w:p w:rsidR="006F4A00" w:rsidRPr="005957AE" w:rsidRDefault="00C61E59" w:rsidP="005545D4">
      <w:pPr>
        <w:numPr>
          <w:ilvl w:val="3"/>
          <w:numId w:val="57"/>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6F4A00">
            <w:pPr>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6F4A00">
            <w:pPr>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6F4A00">
            <w:pPr>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6F4A00">
            <w:pPr>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6F4A00">
            <w:pPr>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6F4A00">
            <w:pPr>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D96C63">
      <w:pPr>
        <w:spacing w:before="120" w:after="0" w:line="240" w:lineRule="auto"/>
        <w:rPr>
          <w:rFonts w:cs="Calibri"/>
          <w:b/>
          <w:color w:val="000000"/>
        </w:rPr>
      </w:pPr>
    </w:p>
    <w:p w:rsidR="000B3238" w:rsidRPr="00A374F2" w:rsidRDefault="000B3238" w:rsidP="005545D4">
      <w:pPr>
        <w:numPr>
          <w:ilvl w:val="3"/>
          <w:numId w:val="57"/>
        </w:numPr>
        <w:spacing w:before="120" w:after="0" w:line="240" w:lineRule="auto"/>
        <w:ind w:left="284" w:hanging="284"/>
        <w:rPr>
          <w:rFonts w:cs="Calibri"/>
          <w:b/>
          <w:color w:val="000000"/>
        </w:rPr>
      </w:pPr>
      <w:del w:id="834" w:author="MDVRR" w:date="2016-04-11T15:31:00Z">
        <w:r w:rsidRPr="00A374F2" w:rsidDel="00DD33E8">
          <w:rPr>
            <w:rFonts w:cs="Calibri"/>
            <w:b/>
            <w:color w:val="000000"/>
          </w:rPr>
          <w:delText>Interné riadenie projektu</w:delText>
        </w:r>
        <w:r w:rsidR="00C61E59" w:rsidDel="00DD33E8">
          <w:rPr>
            <w:rFonts w:cs="Calibri"/>
            <w:b/>
            <w:color w:val="000000"/>
          </w:rPr>
          <w:delText xml:space="preserve"> – nepriame </w:delText>
        </w:r>
      </w:del>
      <w:ins w:id="835" w:author="MDVRR" w:date="2016-04-11T15:31:00Z">
        <w:r w:rsidR="00DD33E8">
          <w:rPr>
            <w:rFonts w:cs="Calibri"/>
            <w:b/>
            <w:color w:val="000000"/>
          </w:rPr>
          <w:t xml:space="preserve">Mzdové </w:t>
        </w:r>
      </w:ins>
      <w:r w:rsidR="00C61E59">
        <w:rPr>
          <w:rFonts w:cs="Calibri"/>
          <w:b/>
          <w:color w:val="000000"/>
        </w:rPr>
        <w:t xml:space="preserve">výdavky </w:t>
      </w:r>
      <w:del w:id="836" w:author="MDVRR" w:date="2016-04-11T15:31:00Z">
        <w:r w:rsidR="00C61E59" w:rsidDel="00DD33E8">
          <w:rPr>
            <w:rFonts w:cs="Calibri"/>
            <w:b/>
            <w:color w:val="000000"/>
          </w:rPr>
          <w:delText>projektu</w:delText>
        </w:r>
      </w:del>
      <w:del w:id="837" w:author="MDVRR" w:date="2016-04-11T13:57:00Z">
        <w:r w:rsidR="00E127A7" w:rsidDel="00F57AC2">
          <w:rPr>
            <w:rStyle w:val="Odkaznapoznmkupodiarou"/>
            <w:rFonts w:cs="Calibri"/>
            <w:b/>
            <w:color w:val="000000"/>
          </w:rPr>
          <w:footnoteReference w:id="102"/>
        </w:r>
      </w:del>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536"/>
        <w:gridCol w:w="2339"/>
        <w:gridCol w:w="2339"/>
      </w:tblGrid>
      <w:tr w:rsidR="00CD3E1D" w:rsidRPr="00D96C63" w:rsidTr="00333E62">
        <w:trPr>
          <w:trHeight w:val="579"/>
        </w:trPr>
        <w:tc>
          <w:tcPr>
            <w:tcW w:w="4536" w:type="dxa"/>
            <w:tcBorders>
              <w:bottom w:val="single" w:sz="4" w:space="0" w:color="auto"/>
            </w:tcBorders>
            <w:shd w:val="clear" w:color="auto" w:fill="8DB3E2"/>
            <w:vAlign w:val="center"/>
          </w:tcPr>
          <w:p w:rsidR="00EF0D20" w:rsidRPr="00D96C63" w:rsidRDefault="00EF0D20" w:rsidP="006F4A00">
            <w:pPr>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339" w:type="dxa"/>
            <w:tcBorders>
              <w:bottom w:val="single" w:sz="4" w:space="0" w:color="auto"/>
            </w:tcBorders>
            <w:shd w:val="clear" w:color="auto" w:fill="8DB3E2"/>
            <w:vAlign w:val="center"/>
          </w:tcPr>
          <w:p w:rsidR="003C2F12" w:rsidRPr="00D96C63" w:rsidRDefault="00EF0D20" w:rsidP="006F4A00">
            <w:pPr>
              <w:spacing w:before="120" w:after="0" w:line="240" w:lineRule="auto"/>
              <w:ind w:hanging="1"/>
              <w:jc w:val="center"/>
              <w:rPr>
                <w:rFonts w:cs="Calibri"/>
                <w:b/>
                <w:bCs/>
                <w:sz w:val="20"/>
                <w:szCs w:val="20"/>
              </w:rPr>
            </w:pPr>
            <w:r w:rsidRPr="00D96C63">
              <w:rPr>
                <w:rFonts w:cs="Calibri"/>
                <w:b/>
                <w:bCs/>
                <w:sz w:val="20"/>
                <w:szCs w:val="20"/>
              </w:rPr>
              <w:t>H</w:t>
            </w:r>
            <w:ins w:id="840" w:author="MDVRR" w:date="2016-04-11T13:08:00Z">
              <w:r w:rsidR="00155A87" w:rsidRPr="00D96C63">
                <w:rPr>
                  <w:rFonts w:cs="Calibri"/>
                  <w:b/>
                  <w:bCs/>
                  <w:sz w:val="20"/>
                  <w:szCs w:val="20"/>
                </w:rPr>
                <w:t>odinová</w:t>
              </w:r>
            </w:ins>
            <w:del w:id="841" w:author="MDVRR" w:date="2016-04-11T13:08:00Z">
              <w:r w:rsidRPr="00D96C63" w:rsidDel="00155A87">
                <w:rPr>
                  <w:rFonts w:cs="Calibri"/>
                  <w:b/>
                  <w:bCs/>
                  <w:sz w:val="20"/>
                  <w:szCs w:val="20"/>
                </w:rPr>
                <w:delText>rubá</w:delText>
              </w:r>
            </w:del>
            <w:r w:rsidRPr="00D96C63">
              <w:rPr>
                <w:rFonts w:cs="Calibri"/>
                <w:b/>
                <w:bCs/>
                <w:sz w:val="20"/>
                <w:szCs w:val="20"/>
              </w:rPr>
              <w:t xml:space="preserve"> h</w:t>
            </w:r>
            <w:ins w:id="842" w:author="MDVRR" w:date="2016-04-11T13:08:00Z">
              <w:r w:rsidR="00155A87" w:rsidRPr="00D96C63">
                <w:rPr>
                  <w:rFonts w:cs="Calibri"/>
                  <w:b/>
                  <w:bCs/>
                  <w:sz w:val="20"/>
                  <w:szCs w:val="20"/>
                </w:rPr>
                <w:t>rubá</w:t>
              </w:r>
            </w:ins>
            <w:del w:id="843" w:author="MDVRR" w:date="2016-04-11T13:08:00Z">
              <w:r w:rsidRPr="00D96C63" w:rsidDel="00155A87">
                <w:rPr>
                  <w:rFonts w:cs="Calibri"/>
                  <w:b/>
                  <w:bCs/>
                  <w:sz w:val="20"/>
                  <w:szCs w:val="20"/>
                </w:rPr>
                <w:delText>odinová</w:delText>
              </w:r>
            </w:del>
            <w:r w:rsidRPr="00D96C63">
              <w:rPr>
                <w:rFonts w:cs="Calibri"/>
                <w:b/>
                <w:bCs/>
                <w:sz w:val="20"/>
                <w:szCs w:val="20"/>
              </w:rPr>
              <w:t xml:space="preserve"> </w:t>
            </w:r>
            <w:del w:id="844" w:author="MDVRR" w:date="2016-04-11T12:58:00Z">
              <w:r w:rsidRPr="00D96C63" w:rsidDel="00BC251A">
                <w:rPr>
                  <w:rFonts w:cs="Calibri"/>
                  <w:b/>
                  <w:bCs/>
                  <w:sz w:val="20"/>
                  <w:szCs w:val="20"/>
                </w:rPr>
                <w:delText>mzda/</w:delText>
              </w:r>
            </w:del>
            <w:r w:rsidRPr="00D96C63">
              <w:rPr>
                <w:rFonts w:cs="Calibri"/>
                <w:b/>
                <w:bCs/>
                <w:sz w:val="20"/>
                <w:szCs w:val="20"/>
              </w:rPr>
              <w:t>odmena</w:t>
            </w:r>
            <w:r w:rsidRPr="00D96C63">
              <w:rPr>
                <w:rStyle w:val="Odkaznapoznmkupodiarou"/>
                <w:rFonts w:ascii="Calibri" w:hAnsi="Calibri" w:cs="Calibri"/>
                <w:b/>
                <w:bCs/>
                <w:sz w:val="20"/>
                <w:szCs w:val="20"/>
              </w:rPr>
              <w:footnoteReference w:id="103"/>
            </w:r>
            <w:r w:rsidRPr="00D96C63">
              <w:rPr>
                <w:rFonts w:cs="Calibri"/>
                <w:b/>
                <w:bCs/>
                <w:sz w:val="20"/>
                <w:szCs w:val="20"/>
              </w:rPr>
              <w:t xml:space="preserve"> </w:t>
            </w:r>
            <w:del w:id="855" w:author="MDVRR" w:date="2016-04-11T14:16:00Z">
              <w:r w:rsidRPr="00D96C63" w:rsidDel="003B281B">
                <w:rPr>
                  <w:rFonts w:cs="Calibri"/>
                  <w:b/>
                  <w:bCs/>
                  <w:sz w:val="20"/>
                  <w:szCs w:val="20"/>
                </w:rPr>
                <w:delText>- limit</w:delText>
              </w:r>
            </w:del>
            <w:r w:rsidR="00616675" w:rsidRPr="00D96C63">
              <w:rPr>
                <w:rFonts w:cs="Calibri"/>
                <w:b/>
                <w:bCs/>
                <w:sz w:val="20"/>
                <w:szCs w:val="20"/>
              </w:rPr>
              <w:t xml:space="preserve"> </w:t>
            </w:r>
          </w:p>
          <w:p w:rsidR="00EF0D20" w:rsidRPr="00D96C63" w:rsidRDefault="00616675" w:rsidP="00D96C63">
            <w:pPr>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616675">
            <w:pPr>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del w:id="856" w:author="MDVRR" w:date="2016-04-11T12:58:00Z">
              <w:r w:rsidR="00616675" w:rsidRPr="00D96C63" w:rsidDel="00BC251A">
                <w:rPr>
                  <w:rFonts w:cs="Calibri"/>
                  <w:b/>
                  <w:bCs/>
                  <w:sz w:val="20"/>
                  <w:szCs w:val="20"/>
                </w:rPr>
                <w:delText>/odmena</w:delText>
              </w:r>
            </w:del>
            <w:del w:id="857" w:author="MDVRR" w:date="2016-04-11T14:16:00Z">
              <w:r w:rsidRPr="00D96C63" w:rsidDel="003B281B">
                <w:rPr>
                  <w:rFonts w:cs="Calibri"/>
                  <w:b/>
                  <w:bCs/>
                  <w:sz w:val="20"/>
                  <w:szCs w:val="20"/>
                </w:rPr>
                <w:delText xml:space="preserve"> - limit</w:delText>
              </w:r>
            </w:del>
            <w:r w:rsidRPr="00D96C63">
              <w:rPr>
                <w:rStyle w:val="Odkaznapoznmkupodiarou"/>
                <w:rFonts w:ascii="Calibri" w:hAnsi="Calibri" w:cs="Calibri"/>
                <w:b/>
                <w:bCs/>
                <w:sz w:val="20"/>
                <w:szCs w:val="20"/>
              </w:rPr>
              <w:footnoteReference w:id="104"/>
            </w:r>
            <w:r w:rsidR="00616675" w:rsidRPr="00D96C63">
              <w:rPr>
                <w:rFonts w:cs="Calibri"/>
                <w:b/>
                <w:bCs/>
                <w:sz w:val="20"/>
                <w:szCs w:val="20"/>
              </w:rPr>
              <w:t xml:space="preserve"> </w:t>
            </w:r>
          </w:p>
          <w:p w:rsidR="00EF0D20" w:rsidRPr="00D96C63" w:rsidRDefault="00616675" w:rsidP="00D96C63">
            <w:pPr>
              <w:spacing w:after="0" w:line="240" w:lineRule="auto"/>
              <w:jc w:val="center"/>
              <w:rPr>
                <w:rFonts w:cs="Calibri"/>
                <w:b/>
                <w:bCs/>
                <w:sz w:val="20"/>
                <w:szCs w:val="20"/>
              </w:rPr>
            </w:pPr>
            <w:r w:rsidRPr="00D96C63">
              <w:rPr>
                <w:rFonts w:cs="Calibri"/>
                <w:b/>
                <w:bCs/>
                <w:sz w:val="20"/>
                <w:szCs w:val="20"/>
              </w:rPr>
              <w:t>(v EUR)</w:t>
            </w:r>
          </w:p>
        </w:tc>
      </w:tr>
      <w:tr w:rsidR="00DD33E8" w:rsidRPr="00DD33E8" w:rsidTr="00956F72">
        <w:trPr>
          <w:trHeight w:val="397"/>
          <w:ins w:id="873" w:author="MDVRR" w:date="2016-04-11T15:25:00Z"/>
        </w:trPr>
        <w:tc>
          <w:tcPr>
            <w:tcW w:w="9214" w:type="dxa"/>
            <w:gridSpan w:val="3"/>
            <w:tcBorders>
              <w:bottom w:val="single" w:sz="4" w:space="0" w:color="auto"/>
            </w:tcBorders>
            <w:shd w:val="clear" w:color="auto" w:fill="D9D9D9"/>
            <w:vAlign w:val="center"/>
          </w:tcPr>
          <w:p w:rsidR="00DD33E8" w:rsidRPr="00DD33E8" w:rsidRDefault="00DD33E8" w:rsidP="003B63A8">
            <w:pPr>
              <w:spacing w:before="120" w:after="0" w:line="240" w:lineRule="auto"/>
              <w:jc w:val="center"/>
              <w:rPr>
                <w:ins w:id="874" w:author="MDVRR" w:date="2016-04-11T15:25:00Z"/>
                <w:rFonts w:cs="Calibri"/>
                <w:b/>
                <w:color w:val="000000"/>
                <w:sz w:val="20"/>
                <w:szCs w:val="20"/>
              </w:rPr>
            </w:pPr>
            <w:ins w:id="875" w:author="MDVRR" w:date="2016-04-11T15:25:00Z">
              <w:r w:rsidRPr="00DD33E8">
                <w:rPr>
                  <w:rFonts w:cs="Calibri"/>
                  <w:b/>
                  <w:color w:val="000000"/>
                  <w:sz w:val="20"/>
                  <w:szCs w:val="20"/>
                </w:rPr>
                <w:t>Interné riadenie projektu – nepriame výdavky projektu</w:t>
              </w:r>
            </w:ins>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spacing w:before="120" w:after="0" w:line="240" w:lineRule="auto"/>
              <w:rPr>
                <w:rFonts w:cs="Calibri"/>
                <w:b/>
                <w:sz w:val="20"/>
                <w:szCs w:val="20"/>
              </w:rPr>
            </w:pPr>
            <w:r w:rsidRPr="001009A0">
              <w:rPr>
                <w:rFonts w:cs="Calibri"/>
                <w:b/>
                <w:sz w:val="20"/>
                <w:szCs w:val="20"/>
              </w:rPr>
              <w:t>Manažér / expert prípravy projektu</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1009A0">
              <w:rPr>
                <w:rFonts w:cs="Calibri"/>
                <w:bCs/>
                <w:sz w:val="20"/>
                <w:szCs w:val="20"/>
              </w:rPr>
              <w:t xml:space="preserve">11.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1009A0">
              <w:rPr>
                <w:rFonts w:cs="Calibri"/>
                <w:sz w:val="20"/>
                <w:szCs w:val="20"/>
              </w:rPr>
              <w:t>1 948</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3D3C7D">
            <w:pPr>
              <w:tabs>
                <w:tab w:val="center" w:pos="2224"/>
              </w:tabs>
              <w:spacing w:before="120" w:after="0" w:line="240" w:lineRule="auto"/>
              <w:rPr>
                <w:rFonts w:cs="Calibri"/>
                <w:b/>
                <w:sz w:val="20"/>
                <w:szCs w:val="20"/>
              </w:rPr>
            </w:pPr>
            <w:r w:rsidRPr="001009A0">
              <w:rPr>
                <w:rFonts w:cs="Calibri"/>
                <w:b/>
                <w:sz w:val="20"/>
                <w:szCs w:val="20"/>
              </w:rPr>
              <w:t>Manažér / expert pre verejné obstarávanie</w:t>
            </w:r>
            <w:r w:rsidRPr="001009A0">
              <w:rPr>
                <w:rFonts w:cs="Calibri"/>
                <w:bCs/>
                <w:sz w:val="20"/>
                <w:szCs w:val="20"/>
              </w:rPr>
              <w:t xml:space="preserve"> </w:t>
            </w:r>
            <w:del w:id="876" w:author="MDVRR" w:date="2016-04-04T15:39:00Z">
              <w:r w:rsidRPr="00D96C63" w:rsidDel="003D3C7D">
                <w:rPr>
                  <w:rFonts w:cs="Calibri"/>
                  <w:b/>
                  <w:sz w:val="20"/>
                  <w:szCs w:val="20"/>
                </w:rPr>
                <w:delText>Manažér / expert prípravy projektu</w:delText>
              </w:r>
            </w:del>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D96C63">
            <w:pPr>
              <w:spacing w:before="120" w:after="0" w:line="240" w:lineRule="auto"/>
              <w:jc w:val="center"/>
              <w:rPr>
                <w:rFonts w:cs="Calibri"/>
                <w:bCs/>
                <w:sz w:val="20"/>
                <w:szCs w:val="20"/>
              </w:rPr>
            </w:pPr>
            <w:r w:rsidRPr="00D96C63">
              <w:rPr>
                <w:rFonts w:cs="Calibri"/>
                <w:bCs/>
                <w:sz w:val="20"/>
                <w:szCs w:val="20"/>
              </w:rPr>
              <w:t xml:space="preserve">11.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D96C63">
            <w:pPr>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spacing w:before="120" w:after="0" w:line="240" w:lineRule="auto"/>
              <w:rPr>
                <w:rFonts w:cs="Calibri"/>
                <w:b/>
                <w:sz w:val="20"/>
                <w:szCs w:val="20"/>
              </w:rPr>
            </w:pPr>
            <w:r w:rsidRPr="00D96C63">
              <w:rPr>
                <w:rFonts w:cs="Calibri"/>
                <w:b/>
                <w:sz w:val="20"/>
                <w:szCs w:val="20"/>
              </w:rPr>
              <w:t>Projektový manažér (riadenie projektu)</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tabs>
                <w:tab w:val="center" w:pos="2224"/>
              </w:tabs>
              <w:spacing w:before="120" w:after="0" w:line="240" w:lineRule="auto"/>
              <w:rPr>
                <w:rFonts w:cs="Calibri"/>
                <w:b/>
                <w:sz w:val="20"/>
                <w:szCs w:val="20"/>
              </w:rPr>
            </w:pPr>
            <w:r w:rsidRPr="00D96C63">
              <w:rPr>
                <w:rFonts w:cs="Calibri"/>
                <w:b/>
                <w:sz w:val="20"/>
                <w:szCs w:val="20"/>
              </w:rPr>
              <w:t>Manažér pre investičnú činnosť</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6F4A00">
            <w:pPr>
              <w:tabs>
                <w:tab w:val="center" w:pos="2224"/>
              </w:tabs>
              <w:spacing w:before="120" w:after="0" w:line="240" w:lineRule="auto"/>
              <w:rPr>
                <w:rFonts w:cs="Calibri"/>
                <w:b/>
                <w:sz w:val="20"/>
                <w:szCs w:val="20"/>
              </w:rPr>
            </w:pPr>
            <w:r w:rsidRPr="00D96C63">
              <w:rPr>
                <w:rFonts w:cs="Calibri"/>
                <w:b/>
                <w:sz w:val="20"/>
                <w:szCs w:val="20"/>
              </w:rPr>
              <w:t>Finančný manažér</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53766">
      <w:pPr>
        <w:spacing w:before="120" w:after="0" w:line="240" w:lineRule="auto"/>
        <w:rPr>
          <w:rFonts w:cs="Calibri"/>
          <w:b/>
          <w:color w:val="000000"/>
        </w:rPr>
      </w:pPr>
    </w:p>
    <w:p w:rsidR="00453766" w:rsidRDefault="00453766" w:rsidP="005545D4">
      <w:pPr>
        <w:numPr>
          <w:ilvl w:val="3"/>
          <w:numId w:val="57"/>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E52D7">
            <w:pPr>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E52D7">
            <w:pPr>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E52D7">
            <w:pPr>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607333" w:rsidP="004E52D7">
            <w:pPr>
              <w:spacing w:after="0" w:line="240" w:lineRule="auto"/>
              <w:jc w:val="center"/>
              <w:rPr>
                <w:rFonts w:eastAsia="Times New Roman"/>
                <w:color w:val="494949"/>
                <w:sz w:val="20"/>
                <w:szCs w:val="20"/>
                <w:lang w:eastAsia="sk-SK"/>
              </w:rPr>
            </w:pPr>
            <w:hyperlink r:id="rId25"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E52D7">
            <w:pPr>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E52D7">
            <w:pPr>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E52D7">
            <w:pPr>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607333" w:rsidP="004E52D7">
            <w:pPr>
              <w:spacing w:after="0" w:line="240" w:lineRule="auto"/>
              <w:jc w:val="center"/>
              <w:rPr>
                <w:rFonts w:cs="Calibri"/>
                <w:b/>
                <w:sz w:val="20"/>
                <w:szCs w:val="18"/>
              </w:rPr>
            </w:pPr>
            <w:hyperlink r:id="rId26"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53766">
      <w:pPr>
        <w:spacing w:before="120" w:after="0" w:line="240" w:lineRule="auto"/>
        <w:rPr>
          <w:rFonts w:cs="Calibri"/>
          <w:b/>
          <w:color w:val="000000"/>
        </w:rPr>
      </w:pPr>
    </w:p>
    <w:p w:rsidR="00453766" w:rsidRDefault="00453766" w:rsidP="005545D4">
      <w:pPr>
        <w:numPr>
          <w:ilvl w:val="3"/>
          <w:numId w:val="57"/>
        </w:numPr>
        <w:spacing w:before="120" w:after="0" w:line="240" w:lineRule="auto"/>
        <w:ind w:left="284" w:hanging="284"/>
        <w:rPr>
          <w:rFonts w:cs="Calibri"/>
          <w:b/>
          <w:color w:val="000000"/>
        </w:rPr>
      </w:pPr>
      <w:r>
        <w:rPr>
          <w:rFonts w:cs="Calibri"/>
          <w:b/>
          <w:color w:val="000000"/>
        </w:rPr>
        <w:lastRenderedPageBreak/>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E52D7">
            <w:pPr>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E52D7">
            <w:pPr>
              <w:pStyle w:val="Textpoznmkypodiarou"/>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5957AE">
      <w:pPr>
        <w:spacing w:before="120" w:after="0" w:line="240" w:lineRule="auto"/>
        <w:rPr>
          <w:rFonts w:cs="Calibri"/>
          <w:b/>
          <w:color w:val="000000"/>
        </w:rPr>
      </w:pPr>
    </w:p>
    <w:p w:rsidR="009048F6" w:rsidRDefault="009048F6" w:rsidP="005545D4">
      <w:pPr>
        <w:numPr>
          <w:ilvl w:val="3"/>
          <w:numId w:val="57"/>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8468E9">
            <w:pPr>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AF0359">
            <w:pPr>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AF0359">
            <w:pPr>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8468E9">
            <w:pPr>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8468E9">
            <w:pPr>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5957AE">
      <w:pPr>
        <w:spacing w:before="120" w:after="0" w:line="240" w:lineRule="auto"/>
        <w:rPr>
          <w:rFonts w:cs="Calibri"/>
          <w:b/>
          <w:color w:val="000000"/>
        </w:rPr>
      </w:pPr>
    </w:p>
    <w:p w:rsidR="000B3238" w:rsidRPr="00A374F2" w:rsidRDefault="000B3238" w:rsidP="005545D4">
      <w:pPr>
        <w:numPr>
          <w:ilvl w:val="3"/>
          <w:numId w:val="57"/>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EA2FA9">
            <w:pPr>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D96C63">
            <w:pPr>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D96C63">
            <w:pPr>
              <w:pStyle w:val="Textpoznmkypodiarou"/>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EA2FA9">
            <w:pPr>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347729">
            <w:pPr>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347729">
            <w:pPr>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D96C63">
      <w:pPr>
        <w:spacing w:before="120" w:after="0" w:line="240" w:lineRule="auto"/>
        <w:rPr>
          <w:b/>
        </w:rPr>
      </w:pPr>
    </w:p>
    <w:p w:rsidR="006F4A00" w:rsidRDefault="006F4A00" w:rsidP="008468E9">
      <w:pPr>
        <w:spacing w:before="120" w:after="0" w:line="240" w:lineRule="auto"/>
        <w:rPr>
          <w:b/>
        </w:rPr>
        <w:sectPr w:rsidR="006F4A00" w:rsidSect="001D7477">
          <w:headerReference w:type="first" r:id="rId27"/>
          <w:pgSz w:w="11906" w:h="16838" w:code="9"/>
          <w:pgMar w:top="1417" w:right="1417" w:bottom="1417" w:left="1417" w:header="708" w:footer="708" w:gutter="0"/>
          <w:pgNumType w:start="3"/>
          <w:cols w:space="708"/>
          <w:titlePg/>
          <w:docGrid w:linePitch="360"/>
        </w:sectPr>
      </w:pPr>
    </w:p>
    <w:p w:rsidR="000B3238" w:rsidRPr="00A374F2" w:rsidRDefault="00DC7AAA" w:rsidP="005545D4">
      <w:pPr>
        <w:numPr>
          <w:ilvl w:val="3"/>
          <w:numId w:val="57"/>
        </w:numPr>
        <w:spacing w:before="120" w:after="0" w:line="240" w:lineRule="auto"/>
        <w:ind w:left="284" w:hanging="284"/>
        <w:rPr>
          <w:rFonts w:cs="Calibri"/>
          <w:szCs w:val="24"/>
        </w:rPr>
      </w:pPr>
      <w:r>
        <w:rPr>
          <w:b/>
        </w:rPr>
        <w:lastRenderedPageBreak/>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D96C63">
            <w:pPr>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D96C63">
            <w:pPr>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D96C63">
            <w:pPr>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D96C63">
            <w:pPr>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D96C63">
            <w:pPr>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ins w:id="881" w:author="MDVRR " w:date="2016-05-11T11:43:00Z">
              <w:r w:rsidR="007C1523">
                <w:rPr>
                  <w:rFonts w:cs="Calibri"/>
                  <w:sz w:val="20"/>
                  <w:szCs w:val="20"/>
                </w:rPr>
                <w:t xml:space="preserve"> </w:t>
              </w:r>
            </w:ins>
          </w:p>
          <w:p w:rsidR="006525AB" w:rsidRPr="00D96C63"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3B281B">
            <w:pPr>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D96C63">
            <w:pPr>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05"/>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D96C63">
            <w:pPr>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5841E0">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3B281B">
            <w:pPr>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D96C63">
            <w:pPr>
              <w:spacing w:before="60" w:after="60" w:line="240" w:lineRule="auto"/>
              <w:jc w:val="center"/>
              <w:rPr>
                <w:rFonts w:cs="Calibri"/>
                <w:sz w:val="20"/>
                <w:szCs w:val="20"/>
              </w:rPr>
            </w:pPr>
          </w:p>
        </w:tc>
      </w:tr>
    </w:tbl>
    <w:p w:rsidR="00DC7AAA" w:rsidRDefault="00DC7AAA" w:rsidP="00333E62">
      <w:pPr>
        <w:spacing w:before="120" w:after="0" w:line="240" w:lineRule="auto"/>
        <w:rPr>
          <w:color w:val="000000"/>
          <w:sz w:val="20"/>
          <w:szCs w:val="20"/>
        </w:rPr>
      </w:pPr>
    </w:p>
    <w:p w:rsidR="00DC7AAA" w:rsidRPr="00796C7E" w:rsidRDefault="00DC7AAA" w:rsidP="005545D4">
      <w:pPr>
        <w:numPr>
          <w:ilvl w:val="3"/>
          <w:numId w:val="57"/>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06"/>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D96C63">
            <w:pPr>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D96C63">
            <w:pPr>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D96C63">
            <w:pPr>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653967">
            <w:pPr>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D96C63">
            <w:pPr>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D96C63">
            <w:pPr>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D96C63">
            <w:pPr>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653967">
            <w:pPr>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07"/>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BB5DF2">
            <w:pPr>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BB5DF2">
            <w:pPr>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D96C63">
            <w:pPr>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653967">
            <w:pPr>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F901C0">
            <w:pPr>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D96C63">
            <w:pPr>
              <w:shd w:val="clear" w:color="auto" w:fill="FFFFFF"/>
              <w:spacing w:beforeLines="60" w:before="144" w:after="60" w:line="240" w:lineRule="auto"/>
              <w:jc w:val="center"/>
              <w:rPr>
                <w:rFonts w:cs="Calibri"/>
                <w:color w:val="000000"/>
                <w:sz w:val="20"/>
                <w:szCs w:val="20"/>
              </w:rPr>
            </w:pPr>
          </w:p>
        </w:tc>
      </w:tr>
    </w:tbl>
    <w:p w:rsidR="00641811" w:rsidRDefault="00641811"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DF50AA" w:rsidRPr="00D96C63" w:rsidRDefault="00641811" w:rsidP="005545D4">
      <w:pPr>
        <w:numPr>
          <w:ilvl w:val="3"/>
          <w:numId w:val="57"/>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D96C63">
            <w:pPr>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D96C63">
            <w:pPr>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D96C63">
            <w:pPr>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D96C63">
            <w:pPr>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D96C63">
            <w:pPr>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D96C63">
            <w:pPr>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F26FEE">
      <w:pPr>
        <w:spacing w:before="120" w:after="0" w:line="240" w:lineRule="auto"/>
      </w:pPr>
      <w:del w:id="882" w:author="MDVRR " w:date="2016-05-24T12:16:00Z">
        <w:r w:rsidRPr="00FF7C39" w:rsidDel="00F26FEE">
          <w:rPr>
            <w:sz w:val="20"/>
            <w:szCs w:val="20"/>
          </w:rPr>
          <w:delText>Pre stanovenie maximálneho limitu ceny služieb stavebného dozoru sa používajú ceny stavebných prác z dokumentácie pre výber zhotoviteľa bez DPH.</w:delText>
        </w:r>
      </w:del>
    </w:p>
    <w:sectPr w:rsidR="00E05FCD" w:rsidRPr="00A374F2" w:rsidSect="001D7477">
      <w:footerReference w:type="first" r:id="rId28"/>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E3B" w:rsidRDefault="00876E3B" w:rsidP="003302EF">
      <w:pPr>
        <w:spacing w:after="0" w:line="240" w:lineRule="auto"/>
      </w:pPr>
      <w:r>
        <w:separator/>
      </w:r>
    </w:p>
  </w:endnote>
  <w:endnote w:type="continuationSeparator" w:id="0">
    <w:p w:rsidR="00876E3B" w:rsidRDefault="00876E3B"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altName w:val="Century Gothic"/>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00000007" w:usb1="00000000" w:usb2="00000000" w:usb3="00000000" w:csb0="0000009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Default="00876E3B">
    <w:pPr>
      <w:pStyle w:val="Pta"/>
      <w:jc w:val="right"/>
    </w:pPr>
    <w:r>
      <w:fldChar w:fldCharType="begin"/>
    </w:r>
    <w:r>
      <w:instrText>PAGE   \* MERGEFORMAT</w:instrText>
    </w:r>
    <w:r>
      <w:fldChar w:fldCharType="separate"/>
    </w:r>
    <w:r w:rsidR="00607333" w:rsidRPr="00607333">
      <w:rPr>
        <w:noProof/>
        <w:lang w:val="sk-SK"/>
      </w:rPr>
      <w:t>3</w:t>
    </w:r>
    <w:r>
      <w:fldChar w:fldCharType="end"/>
    </w:r>
  </w:p>
  <w:p w:rsidR="00876E3B" w:rsidRDefault="00876E3B">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Default="00876E3B">
    <w:pPr>
      <w:pStyle w:val="Pta"/>
      <w:jc w:val="right"/>
    </w:pPr>
    <w:r>
      <w:fldChar w:fldCharType="begin"/>
    </w:r>
    <w:r>
      <w:instrText>PAGE   \* MERGEFORMAT</w:instrText>
    </w:r>
    <w:r>
      <w:fldChar w:fldCharType="separate"/>
    </w:r>
    <w:r w:rsidR="00607333" w:rsidRPr="00607333">
      <w:rPr>
        <w:noProof/>
        <w:lang w:val="sk-SK"/>
      </w:rPr>
      <w:t>21</w:t>
    </w:r>
    <w:r>
      <w:fldChar w:fldCharType="end"/>
    </w:r>
  </w:p>
  <w:p w:rsidR="00876E3B" w:rsidRDefault="00876E3B">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Default="00876E3B">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Pr="00482035" w:rsidRDefault="00876E3B">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E3B" w:rsidRDefault="00876E3B" w:rsidP="003302EF">
      <w:pPr>
        <w:spacing w:after="0" w:line="240" w:lineRule="auto"/>
      </w:pPr>
      <w:r>
        <w:separator/>
      </w:r>
    </w:p>
  </w:footnote>
  <w:footnote w:type="continuationSeparator" w:id="0">
    <w:p w:rsidR="00876E3B" w:rsidRDefault="00876E3B" w:rsidP="003302EF">
      <w:pPr>
        <w:spacing w:after="0" w:line="240" w:lineRule="auto"/>
      </w:pPr>
      <w:r>
        <w:continuationSeparator/>
      </w:r>
    </w:p>
  </w:footnote>
  <w:footnote w:id="1">
    <w:p w:rsidR="00876E3B" w:rsidRPr="00333E62" w:rsidRDefault="00876E3B"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876E3B" w:rsidRPr="001D3F15" w:rsidRDefault="00876E3B">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876E3B" w:rsidRPr="001D3F15" w:rsidRDefault="00876E3B">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876E3B" w:rsidRPr="00333E62" w:rsidRDefault="00876E3B">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876E3B" w:rsidRPr="00333E62" w:rsidRDefault="00876E3B">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876E3B" w:rsidRPr="00333E62" w:rsidRDefault="00876E3B"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7">
    <w:p w:rsidR="00876E3B" w:rsidRPr="00333E62" w:rsidRDefault="00876E3B"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8">
    <w:p w:rsidR="00876E3B" w:rsidRPr="002732B2" w:rsidRDefault="00876E3B">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9">
    <w:p w:rsidR="00876E3B" w:rsidRPr="002732B2" w:rsidRDefault="00876E3B">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0">
    <w:p w:rsidR="00876E3B" w:rsidRPr="002732B2" w:rsidRDefault="00876E3B">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11">
    <w:p w:rsidR="00876E3B" w:rsidRPr="002732B2" w:rsidRDefault="00876E3B"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12">
    <w:p w:rsidR="00876E3B" w:rsidRPr="002732B2" w:rsidRDefault="00876E3B">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13">
    <w:p w:rsidR="00876E3B" w:rsidRPr="00333E62" w:rsidRDefault="00876E3B"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14">
    <w:p w:rsidR="00876E3B" w:rsidRPr="00333E62" w:rsidRDefault="00876E3B"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15">
    <w:p w:rsidR="00876E3B" w:rsidRPr="00333E62" w:rsidRDefault="00876E3B">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16">
    <w:p w:rsidR="00876E3B" w:rsidRPr="00333E62" w:rsidRDefault="00876E3B"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17">
    <w:p w:rsidR="00876E3B" w:rsidRPr="00333E62" w:rsidRDefault="00876E3B"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18">
    <w:p w:rsidR="00876E3B" w:rsidRPr="00333E62" w:rsidRDefault="00876E3B"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19">
    <w:p w:rsidR="00876E3B" w:rsidRPr="00333E62" w:rsidRDefault="00876E3B"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0">
    <w:p w:rsidR="00876E3B" w:rsidRPr="00333E62" w:rsidRDefault="00876E3B"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21">
    <w:p w:rsidR="00876E3B" w:rsidRPr="00333E62" w:rsidRDefault="00876E3B">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Vrátane výdavkov na náhrady na zriadenie vecných bremien k pozemkom a nájom pozemkov</w:t>
      </w:r>
    </w:p>
  </w:footnote>
  <w:footnote w:id="22">
    <w:p w:rsidR="00876E3B" w:rsidRPr="00333E62" w:rsidRDefault="00876E3B"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 pričom nemôže dôjsť k porušeniu pravidiel hospodárskej súťaže</w:t>
      </w:r>
      <w:r w:rsidRPr="00333E62">
        <w:rPr>
          <w:rFonts w:ascii="Calibri" w:hAnsi="Calibri"/>
          <w:szCs w:val="16"/>
        </w:rPr>
        <w:t xml:space="preserve">. </w:t>
      </w:r>
      <w:r w:rsidRPr="00333E62">
        <w:rPr>
          <w:rFonts w:ascii="Calibri" w:hAnsi="Calibri" w:cs="Calibri"/>
          <w:szCs w:val="16"/>
          <w:lang w:val="sk-SK"/>
        </w:rPr>
        <w:t>Prijímateľ/žiadateľ zabezpečí, aby znalecký posudok vyjadroval hodnotu majetku s ohľadom na daň z pridanej hodnoty. Daň z pridanej hodnoty ako oprávnený výdavok musí spĺňať podmienky uvedené v kapitole 4.8.</w:t>
      </w:r>
    </w:p>
  </w:footnote>
  <w:footnote w:id="23">
    <w:p w:rsidR="00876E3B" w:rsidRPr="00333E62" w:rsidDel="003B281B" w:rsidRDefault="00876E3B" w:rsidP="00D96C63">
      <w:pPr>
        <w:pStyle w:val="Textpoznmkypodiarou"/>
        <w:jc w:val="both"/>
        <w:rPr>
          <w:del w:id="117" w:author="MDVRR" w:date="2016-04-11T14:14:00Z"/>
          <w:rFonts w:ascii="Calibri" w:hAnsi="Calibri"/>
          <w:szCs w:val="16"/>
          <w:lang w:val="sk-SK"/>
        </w:rPr>
      </w:pPr>
      <w:del w:id="118" w:author="MDVRR" w:date="2016-04-11T14:14:00Z">
        <w:r w:rsidRPr="00333E62" w:rsidDel="003B281B">
          <w:rPr>
            <w:rStyle w:val="Odkaznapoznmkupodiarou"/>
            <w:rFonts w:ascii="Calibri" w:hAnsi="Calibri"/>
            <w:szCs w:val="16"/>
          </w:rPr>
          <w:footnoteRef/>
        </w:r>
        <w:r w:rsidRPr="00333E62" w:rsidDel="003B281B">
          <w:rPr>
            <w:rFonts w:ascii="Calibri" w:hAnsi="Calibri"/>
            <w:szCs w:val="16"/>
          </w:rPr>
          <w:delText xml:space="preserve"> </w:delText>
        </w:r>
        <w:r w:rsidRPr="00333E62" w:rsidDel="003B281B">
          <w:rPr>
            <w:rFonts w:ascii="Calibri" w:hAnsi="Calibri"/>
            <w:szCs w:val="16"/>
            <w:lang w:val="sk-SK"/>
          </w:rPr>
          <w:delText xml:space="preserve">Zákon je účinný do 30.6.2016. </w:delText>
        </w:r>
        <w:r w:rsidRPr="00333E62" w:rsidDel="003B281B">
          <w:rPr>
            <w:rFonts w:ascii="Calibri" w:hAnsi="Calibri" w:cs="Calibri"/>
            <w:szCs w:val="16"/>
            <w:lang w:val="sk-SK"/>
          </w:rPr>
          <w:delText xml:space="preserve">Od 1.7.2016 je v platnosti zákon č. 282/2015 Z.z. o vyvlastňovaní pozemkov a stavieb a o nútenom obmedzení vlastníckeho práva k nim a o zmene a doplnení niektorých zákonov. </w:delText>
        </w:r>
      </w:del>
    </w:p>
  </w:footnote>
  <w:footnote w:id="24">
    <w:p w:rsidR="00876E3B" w:rsidRPr="00333E62" w:rsidRDefault="00876E3B"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Hodnota pozemku môže byť určená aj v zmysle osobitného právneho predpisu, pričom nemôže dôjsť k porušeniu pravidiel hospodárskej súťaže</w:t>
      </w:r>
      <w:r w:rsidRPr="00333E62">
        <w:rPr>
          <w:rFonts w:ascii="Calibri" w:hAnsi="Calibri"/>
          <w:szCs w:val="16"/>
        </w:rPr>
        <w:t xml:space="preserve">. </w:t>
      </w:r>
      <w:r w:rsidRPr="00333E62">
        <w:rPr>
          <w:rFonts w:ascii="Calibri" w:hAnsi="Calibri" w:cs="Calibri"/>
          <w:szCs w:val="16"/>
          <w:lang w:val="sk-SK"/>
        </w:rPr>
        <w:t>Prijímateľ/žiadateľ 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25">
    <w:p w:rsidR="00876E3B" w:rsidRPr="00333E62" w:rsidDel="003B281B" w:rsidRDefault="00876E3B" w:rsidP="009371D7">
      <w:pPr>
        <w:pStyle w:val="Textpoznmkypodiarou"/>
        <w:jc w:val="both"/>
        <w:rPr>
          <w:del w:id="133" w:author="MDVRR" w:date="2016-04-11T14:15:00Z"/>
          <w:rFonts w:ascii="Calibri" w:hAnsi="Calibri"/>
          <w:szCs w:val="16"/>
          <w:lang w:val="sk-SK"/>
        </w:rPr>
      </w:pPr>
      <w:del w:id="134" w:author="MDVRR" w:date="2016-04-11T14:15:00Z">
        <w:r w:rsidRPr="00333E62" w:rsidDel="003B281B">
          <w:rPr>
            <w:rStyle w:val="Odkaznapoznmkupodiarou"/>
            <w:rFonts w:ascii="Calibri" w:hAnsi="Calibri"/>
            <w:szCs w:val="16"/>
          </w:rPr>
          <w:footnoteRef/>
        </w:r>
        <w:r w:rsidRPr="00333E62" w:rsidDel="003B281B">
          <w:rPr>
            <w:rFonts w:ascii="Calibri" w:hAnsi="Calibri"/>
            <w:szCs w:val="16"/>
          </w:rPr>
          <w:delText xml:space="preserve"> </w:delText>
        </w:r>
        <w:r w:rsidRPr="00333E62" w:rsidDel="003B281B">
          <w:rPr>
            <w:rFonts w:ascii="Calibri" w:hAnsi="Calibri"/>
            <w:szCs w:val="16"/>
            <w:lang w:val="sk-SK"/>
          </w:rPr>
          <w:delText xml:space="preserve">Zákon je účinný do 30.6.2016. </w:delText>
        </w:r>
        <w:r w:rsidRPr="00333E62" w:rsidDel="003B281B">
          <w:rPr>
            <w:rFonts w:ascii="Calibri" w:hAnsi="Calibri" w:cs="Calibri"/>
            <w:szCs w:val="16"/>
            <w:lang w:val="sk-SK"/>
          </w:rPr>
          <w:delText xml:space="preserve">Od 1.7.2016 je v platnosti zákon č. 282/2015 Z.z. o vyvlastňovaní pozemkov a stavieb a o nútenom obmedzení vlastníckeho práva k nim a o zmene a doplnení niektorých zákonov. </w:delText>
        </w:r>
      </w:del>
    </w:p>
  </w:footnote>
  <w:footnote w:id="26">
    <w:p w:rsidR="00876E3B" w:rsidRPr="00333E62" w:rsidRDefault="00876E3B"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27">
    <w:p w:rsidR="00876E3B" w:rsidRPr="00333E62" w:rsidRDefault="00876E3B"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28">
    <w:p w:rsidR="00876E3B" w:rsidRPr="00333E62" w:rsidRDefault="00876E3B"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Samostatné hnuteľné veci, prípadne súbory hnuteľných vecí, ktoré majú samostatné technicko-ekonomické určenie, ktorých vstupná cena je vyššia ako 1 700 eur a prevádzkovo-technické funkcie dlhšie ako jeden rok a dlhodobý nehmotný majetok, ktorého vstupná cena je vyššia ako 2 400 eur a použiteľnosť alebo prevádzkovo-technické funkcie sú dlhšie ako jeden rok (podľa § 22 zákona č. 595/2003 Z. z. o dani z príjmov, ďalej len „zákon o dani z príjmov“). V prípadoch, kedy majetok nespĺňa podmienky ustanovené podľa zákona o dani z príjmov, ale prijímateľ sa rozhodol postupovať podľa osobitného predpisu a tento majetok sa vykazuje ako dlhodobý hmotný alebo nehmotný majetok v účtovníctve prijímateľa, tak sa na takýto majetok uplatňujú rovnaké podmienky uvedené v tomto metodickom pokyne.</w:t>
      </w:r>
    </w:p>
  </w:footnote>
  <w:footnote w:id="29">
    <w:p w:rsidR="00876E3B" w:rsidRPr="00333E62" w:rsidRDefault="00876E3B"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0">
    <w:p w:rsidR="00876E3B" w:rsidRPr="00333E62" w:rsidRDefault="00876E3B"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31">
    <w:p w:rsidR="00876E3B" w:rsidRPr="00333E62" w:rsidRDefault="00876E3B"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2">
    <w:p w:rsidR="00876E3B" w:rsidRPr="005A6BBB" w:rsidRDefault="00876E3B"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sidRPr="005A6BBB">
        <w:rPr>
          <w:rFonts w:ascii="Calibri" w:hAnsi="Calibri" w:cs="Calibri"/>
          <w:sz w:val="18"/>
          <w:szCs w:val="18"/>
          <w:lang w:val="sk-SK"/>
        </w:rPr>
        <w:t>Prijímateľ/žiadateľ zabezpečí, aby znalecký posudok vyjadroval hodnotu majetku s ohľadom na daň z pridanej hodnoty. Daň z pridanej hodnoty ako oprávnený výdavok musí spĺňať podmienky uvedené v kapitole 4.10.</w:t>
      </w:r>
    </w:p>
  </w:footnote>
  <w:footnote w:id="33">
    <w:p w:rsidR="00876E3B" w:rsidRPr="005A6BBB" w:rsidRDefault="00876E3B"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34">
    <w:p w:rsidR="00876E3B" w:rsidRPr="005A6BBB" w:rsidRDefault="00876E3B"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35">
    <w:p w:rsidR="00876E3B" w:rsidRPr="005A6BBB" w:rsidRDefault="00876E3B"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36">
    <w:p w:rsidR="00876E3B" w:rsidRPr="00121B9A" w:rsidRDefault="00876E3B"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37">
    <w:p w:rsidR="00876E3B" w:rsidRPr="008A05C2" w:rsidRDefault="00876E3B"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38">
    <w:p w:rsidR="00876E3B" w:rsidRPr="009C2187" w:rsidDel="002F0535" w:rsidRDefault="00876E3B" w:rsidP="00B33A89">
      <w:pPr>
        <w:pStyle w:val="Textpoznmkypodiarou"/>
        <w:jc w:val="both"/>
        <w:rPr>
          <w:del w:id="319" w:author="MDVRR" w:date="2016-04-12T10:26:00Z"/>
          <w:rFonts w:ascii="Calibri" w:hAnsi="Calibri"/>
          <w:sz w:val="18"/>
          <w:szCs w:val="18"/>
          <w:lang w:val="sk-SK"/>
        </w:rPr>
      </w:pPr>
      <w:del w:id="320" w:author="MDVRR" w:date="2016-04-12T10:26:00Z">
        <w:r w:rsidRPr="009C2187" w:rsidDel="002F0535">
          <w:rPr>
            <w:rStyle w:val="Odkaznapoznmkupodiarou"/>
            <w:rFonts w:ascii="Calibri" w:hAnsi="Calibri"/>
            <w:sz w:val="18"/>
            <w:szCs w:val="18"/>
          </w:rPr>
          <w:footnoteRef/>
        </w:r>
        <w:r w:rsidRPr="009C2187" w:rsidDel="002F0535">
          <w:rPr>
            <w:rFonts w:ascii="Calibri" w:hAnsi="Calibri"/>
            <w:sz w:val="18"/>
            <w:szCs w:val="18"/>
          </w:rPr>
          <w:delText xml:space="preserve"> </w:delText>
        </w:r>
        <w:r w:rsidRPr="009C2187" w:rsidDel="002F0535">
          <w:rPr>
            <w:rFonts w:ascii="Calibri" w:hAnsi="Calibri"/>
            <w:sz w:val="18"/>
            <w:szCs w:val="18"/>
            <w:lang w:val="sk-SK"/>
          </w:rPr>
          <w:delText>Externé služby na riadenie projektu sú oprávnenými nepriamymi výdavkami, len ak sú uvedené ako oprávnené výdavky v </w:delText>
        </w:r>
        <w:r w:rsidRPr="009C2187" w:rsidDel="002F0535">
          <w:rPr>
            <w:sz w:val="18"/>
            <w:szCs w:val="18"/>
          </w:rPr>
          <w:fldChar w:fldCharType="begin"/>
        </w:r>
        <w:r w:rsidRPr="009C2187" w:rsidDel="002F0535">
          <w:rPr>
            <w:rFonts w:ascii="Calibri" w:hAnsi="Calibri"/>
            <w:sz w:val="18"/>
            <w:szCs w:val="18"/>
            <w:lang w:val="sk-SK"/>
          </w:rPr>
          <w:delInstrText xml:space="preserve"> HYPERLINK  \l "Nepriame výdavky" </w:delInstrText>
        </w:r>
        <w:r w:rsidRPr="009C2187" w:rsidDel="002F0535">
          <w:rPr>
            <w:sz w:val="18"/>
            <w:szCs w:val="18"/>
          </w:rPr>
          <w:fldChar w:fldCharType="separate"/>
        </w:r>
        <w:r w:rsidRPr="009C2187" w:rsidDel="002F0535">
          <w:rPr>
            <w:rStyle w:val="Hypertextovprepojenie"/>
            <w:rFonts w:ascii="Calibri" w:hAnsi="Calibri"/>
            <w:sz w:val="18"/>
            <w:szCs w:val="18"/>
            <w:lang w:val="sk-SK"/>
          </w:rPr>
          <w:delText>kapitole 2.8</w:delText>
        </w:r>
        <w:r w:rsidRPr="009C2187" w:rsidDel="002F0535">
          <w:rPr>
            <w:sz w:val="18"/>
            <w:szCs w:val="18"/>
          </w:rPr>
          <w:fldChar w:fldCharType="end"/>
        </w:r>
        <w:r w:rsidRPr="009C2187" w:rsidDel="002F0535">
          <w:rPr>
            <w:rFonts w:ascii="Calibri" w:hAnsi="Calibri"/>
            <w:sz w:val="18"/>
            <w:szCs w:val="18"/>
            <w:lang w:val="sk-SK"/>
          </w:rPr>
          <w:delText xml:space="preserve"> Nepriame výdavky v aktuálne platnej verzii Príručky k oprávnenosti výdavkov</w:delText>
        </w:r>
      </w:del>
    </w:p>
  </w:footnote>
  <w:footnote w:id="39">
    <w:p w:rsidR="00876E3B" w:rsidRPr="009664EF" w:rsidRDefault="00876E3B">
      <w:pPr>
        <w:pStyle w:val="Textpoznmkypodiarou"/>
        <w:rPr>
          <w:rFonts w:ascii="Calibri" w:hAnsi="Calibri"/>
          <w:sz w:val="18"/>
          <w:szCs w:val="18"/>
          <w:lang w:val="sk-SK"/>
        </w:rPr>
      </w:pPr>
      <w:ins w:id="345" w:author="MDVRR" w:date="2016-04-18T14:11:00Z">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ins>
    </w:p>
  </w:footnote>
  <w:footnote w:id="40">
    <w:p w:rsidR="00876E3B" w:rsidRPr="009664EF" w:rsidRDefault="00876E3B">
      <w:pPr>
        <w:pStyle w:val="Textpoznmkypodiarou"/>
        <w:rPr>
          <w:rFonts w:ascii="Calibri" w:hAnsi="Calibri"/>
          <w:sz w:val="18"/>
          <w:szCs w:val="18"/>
          <w:lang w:val="sk-SK"/>
        </w:rPr>
      </w:pPr>
      <w:ins w:id="350" w:author="MDVRR" w:date="2016-04-15T14:57:00Z">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ins>
    </w:p>
  </w:footnote>
  <w:footnote w:id="41">
    <w:p w:rsidR="00876E3B" w:rsidRPr="009664EF" w:rsidRDefault="00876E3B">
      <w:pPr>
        <w:pStyle w:val="Textpoznmkypodiarou"/>
        <w:rPr>
          <w:rFonts w:ascii="Calibri" w:hAnsi="Calibri"/>
          <w:sz w:val="18"/>
          <w:szCs w:val="18"/>
          <w:lang w:val="sk-SK"/>
        </w:rPr>
      </w:pPr>
      <w:ins w:id="360" w:author="MDVRR" w:date="2016-05-03T14:44:00Z">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ins>
    </w:p>
  </w:footnote>
  <w:footnote w:id="42">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Pre účely </w:t>
      </w:r>
      <w:ins w:id="362" w:author="MDVRR" w:date="2016-04-12T14:12:00Z">
        <w:r>
          <w:rPr>
            <w:rFonts w:ascii="Calibri" w:hAnsi="Calibri" w:cs="Calibri"/>
            <w:sz w:val="18"/>
            <w:szCs w:val="18"/>
            <w:lang w:val="sk-SK"/>
          </w:rPr>
          <w:t xml:space="preserve">tejto </w:t>
        </w:r>
      </w:ins>
      <w:r w:rsidRPr="009C2187">
        <w:rPr>
          <w:rFonts w:ascii="Calibri" w:hAnsi="Calibri" w:cs="Calibri"/>
          <w:sz w:val="18"/>
          <w:szCs w:val="18"/>
          <w:lang w:val="sk-SK"/>
        </w:rPr>
        <w:t>príručky sa pod pojmom úväzok rozumie pracovný pomer, dohody mimo pracovného pomeru a štátnozamestnanecký pomer.</w:t>
      </w:r>
    </w:p>
  </w:footnote>
  <w:footnote w:id="43">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Oprávnené sú príplatky v zmysle platnej legislatívy.</w:t>
      </w:r>
    </w:p>
  </w:footnote>
  <w:footnote w:id="44">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Oprávnené sú príplatky v zmysle platnej legislatívy.</w:t>
      </w:r>
    </w:p>
  </w:footnote>
  <w:footnote w:id="45">
    <w:p w:rsidR="00876E3B" w:rsidRPr="009C2187" w:rsidRDefault="00876E3B">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46">
    <w:p w:rsidR="00876E3B" w:rsidRPr="009C2187" w:rsidRDefault="00876E3B"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p>
  </w:footnote>
  <w:footnote w:id="47">
    <w:p w:rsidR="00876E3B" w:rsidRPr="008D6A6D" w:rsidRDefault="00876E3B"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48">
    <w:p w:rsidR="00876E3B" w:rsidRPr="0051501C" w:rsidRDefault="00876E3B"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49">
    <w:p w:rsidR="00876E3B" w:rsidRPr="008D6A6D" w:rsidRDefault="00876E3B"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0">
    <w:p w:rsidR="00876E3B" w:rsidRPr="008D6A6D" w:rsidRDefault="00876E3B"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51">
    <w:p w:rsidR="00876E3B" w:rsidRPr="008D6A6D" w:rsidRDefault="00876E3B"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z.n.p.</w:t>
      </w:r>
    </w:p>
  </w:footnote>
  <w:footnote w:id="52">
    <w:p w:rsidR="00876E3B" w:rsidRPr="008D6A6D" w:rsidRDefault="00876E3B"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53">
    <w:p w:rsidR="00876E3B" w:rsidRPr="009C2187" w:rsidRDefault="00876E3B"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54">
    <w:p w:rsidR="00876E3B" w:rsidRPr="009C2187" w:rsidRDefault="00876E3B"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55">
    <w:p w:rsidR="00876E3B" w:rsidRPr="009C2187" w:rsidRDefault="00876E3B"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value for money“.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56">
    <w:p w:rsidR="00876E3B" w:rsidRPr="009C2187" w:rsidRDefault="00876E3B"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57">
    <w:p w:rsidR="00876E3B" w:rsidRPr="009C2187" w:rsidRDefault="00876E3B"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58">
    <w:p w:rsidR="00876E3B" w:rsidRPr="002732B2" w:rsidRDefault="00876E3B">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59">
    <w:p w:rsidR="00876E3B" w:rsidRPr="002732B2" w:rsidRDefault="00876E3B"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 poškodeniu,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60">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61">
    <w:p w:rsidR="00876E3B" w:rsidRPr="009C2187" w:rsidRDefault="00876E3B"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62">
    <w:p w:rsidR="00876E3B" w:rsidRPr="009C2187" w:rsidRDefault="00876E3B"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V súlade s Príručkou pre realizáciu verejného obstarávania OPII, ktorej aktuálna verzia je zverejnená na www.mindop.sk.</w:t>
      </w:r>
    </w:p>
  </w:footnote>
  <w:footnote w:id="63">
    <w:p w:rsidR="00876E3B" w:rsidRPr="00F510AA" w:rsidRDefault="00876E3B"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64">
    <w:p w:rsidR="00876E3B" w:rsidRDefault="00876E3B"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65">
    <w:p w:rsidR="00876E3B" w:rsidRDefault="00876E3B"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V prípade, ak má zhotoviteľ v ZoD alebo v zmluve o poskytnutí NFP uvedenú položku „rezerva“, neznamená to, že výdavky čerpané z tejto položky sú automaticky oprávnené</w:t>
      </w:r>
    </w:p>
  </w:footnote>
  <w:footnote w:id="66">
    <w:p w:rsidR="00876E3B" w:rsidRDefault="00876E3B"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67">
    <w:p w:rsidR="00876E3B" w:rsidRDefault="00876E3B"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68">
    <w:p w:rsidR="00876E3B" w:rsidRPr="003F5383" w:rsidRDefault="00876E3B" w:rsidP="00117D92">
      <w:pPr>
        <w:pStyle w:val="Textpoznmkypodiarou"/>
        <w:jc w:val="both"/>
        <w:rPr>
          <w:lang w:val="sk-SK"/>
        </w:rPr>
      </w:pPr>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p>
  </w:footnote>
  <w:footnote w:id="69">
    <w:p w:rsidR="00876E3B" w:rsidRPr="00117D92" w:rsidRDefault="00876E3B">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70">
    <w:p w:rsidR="00876E3B" w:rsidRPr="0023706D" w:rsidRDefault="00876E3B">
      <w:pPr>
        <w:pStyle w:val="Textpoznmkypodiarou"/>
        <w:rPr>
          <w:lang w:val="sk-SK"/>
        </w:rPr>
      </w:pPr>
      <w:ins w:id="458" w:author="MDVRR" w:date="2016-05-03T15:05:00Z">
        <w:r>
          <w:rPr>
            <w:rStyle w:val="Odkaznapoznmkupodiarou"/>
          </w:rPr>
          <w:footnoteRef/>
        </w:r>
        <w:r>
          <w:t xml:space="preserve"> </w:t>
        </w:r>
      </w:ins>
      <w:ins w:id="459" w:author="MDVRR" w:date="2016-05-03T16:03:00Z">
        <w:r w:rsidRPr="001A6298">
          <w:rPr>
            <w:rFonts w:ascii="Calibri" w:hAnsi="Calibri"/>
            <w:sz w:val="18"/>
            <w:szCs w:val="18"/>
            <w:lang w:val="sk-SK"/>
          </w:rPr>
          <w:t>Relevantné pri prvom uplatnení výdavku v ŽoP vyplývajúcom zo zmluvy/dodatku.</w:t>
        </w:r>
      </w:ins>
    </w:p>
  </w:footnote>
  <w:footnote w:id="71">
    <w:p w:rsidR="00876E3B" w:rsidRPr="009C2187" w:rsidRDefault="00876E3B"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72">
    <w:p w:rsidR="00876E3B" w:rsidRPr="001A6298" w:rsidRDefault="00876E3B">
      <w:pPr>
        <w:pStyle w:val="Textpoznmkypodiarou"/>
        <w:rPr>
          <w:lang w:val="sk-SK"/>
        </w:rPr>
      </w:pPr>
      <w:ins w:id="481" w:author="MDVRR" w:date="2016-05-03T16:05:00Z">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ins>
    </w:p>
  </w:footnote>
  <w:footnote w:id="73">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 xml:space="preserve">písomnú zmluvu sa pokladá aj zmluva uzatvorená podľa osobitného zákona – zákon o verejnom obstarávaní (podlimitné zákazky s využitím elektronického trhoviska). </w:t>
      </w:r>
    </w:p>
  </w:footnote>
  <w:footnote w:id="74">
    <w:p w:rsidR="00876E3B" w:rsidRPr="001A6298" w:rsidRDefault="00876E3B">
      <w:pPr>
        <w:pStyle w:val="Textpoznmkypodiarou"/>
        <w:rPr>
          <w:lang w:val="sk-SK"/>
        </w:rPr>
      </w:pPr>
      <w:ins w:id="485" w:author="MDVRR" w:date="2016-05-03T16:05:00Z">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ins>
    </w:p>
  </w:footnote>
  <w:footnote w:id="75">
    <w:p w:rsidR="00876E3B" w:rsidRPr="009C2187" w:rsidRDefault="00876E3B"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76">
    <w:p w:rsidR="00876E3B" w:rsidRPr="009C2187" w:rsidRDefault="00876E3B"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ins w:id="511" w:author="MDVRR " w:date="2016-05-24T09:04:00Z">
        <w:r w:rsidR="009B00B6" w:rsidRPr="0050342E">
          <w:rPr>
            <w:rFonts w:ascii="Calibri" w:hAnsi="Calibri"/>
            <w:sz w:val="18"/>
            <w:szCs w:val="18"/>
            <w:lang w:val="sk-SK"/>
          </w:rPr>
          <w:t>Relevantné pri prvom uplatnení výdavku v ŽoP, alebo vždy v prípade dodatku k pracovnej / štátnozamestnaneckej zmluve.</w:t>
        </w:r>
      </w:ins>
      <w:r w:rsidRPr="009C2187">
        <w:rPr>
          <w:rFonts w:ascii="Calibri" w:hAnsi="Calibri"/>
          <w:sz w:val="18"/>
          <w:szCs w:val="18"/>
          <w:lang w:val="sk-SK"/>
        </w:rPr>
        <w:t xml:space="preserve">V prípade projektov TP RO na základe skúseností a možného rizika vzniku neoprávnených výdavkov rozhodne o predložení príslušných dokumentov. </w:t>
      </w:r>
    </w:p>
  </w:footnote>
  <w:footnote w:id="77">
    <w:p w:rsidR="009B00B6" w:rsidRPr="0050342E" w:rsidRDefault="009B00B6" w:rsidP="009B00B6">
      <w:pPr>
        <w:pStyle w:val="Textpoznmkypodiarou"/>
        <w:rPr>
          <w:ins w:id="514" w:author="MDVRR " w:date="2016-05-24T09:04:00Z"/>
          <w:lang w:val="sk-SK"/>
        </w:rPr>
      </w:pPr>
      <w:ins w:id="515" w:author="MDVRR " w:date="2016-05-24T09:04:00Z">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ins>
    </w:p>
  </w:footnote>
  <w:footnote w:id="78">
    <w:p w:rsidR="009B00B6" w:rsidRPr="00303684" w:rsidRDefault="009B00B6" w:rsidP="009B00B6">
      <w:pPr>
        <w:pStyle w:val="Textpoznmkypodiarou"/>
        <w:jc w:val="both"/>
        <w:rPr>
          <w:ins w:id="525" w:author="MDVRR " w:date="2016-05-24T09:06:00Z"/>
          <w:lang w:val="sk-SK"/>
        </w:rPr>
      </w:pPr>
      <w:ins w:id="526" w:author="MDVRR " w:date="2016-05-24T09:06:00Z">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ins>
    </w:p>
  </w:footnote>
  <w:footnote w:id="79">
    <w:p w:rsidR="009B00B6" w:rsidRPr="0050342E" w:rsidRDefault="009B00B6" w:rsidP="009B00B6">
      <w:pPr>
        <w:pStyle w:val="Textpoznmkypodiarou"/>
        <w:rPr>
          <w:ins w:id="528" w:author="MDVRR " w:date="2016-05-24T09:06:00Z"/>
          <w:lang w:val="sk-SK"/>
        </w:rPr>
      </w:pPr>
      <w:ins w:id="529" w:author="MDVRR " w:date="2016-05-24T09:06:00Z">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ins>
    </w:p>
  </w:footnote>
  <w:footnote w:id="80">
    <w:p w:rsidR="00876E3B" w:rsidRPr="009C2187" w:rsidRDefault="00876E3B"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Uvedené sa v primeranej miere aplikuje aj v projektoch technickej pomoci. (napr. v prípade zamestnancov MDVRR SR</w:t>
      </w:r>
      <w:ins w:id="535" w:author="MDVRR " w:date="2016-05-24T09:02:00Z">
        <w:r w:rsidR="009B00B6">
          <w:rPr>
            <w:rFonts w:ascii="Calibri" w:hAnsi="Calibri"/>
            <w:sz w:val="18"/>
            <w:szCs w:val="18"/>
            <w:lang w:val="sk-SK"/>
          </w:rPr>
          <w:t xml:space="preserve">, SO OPII, príp. iných subjektov zapojených do TP </w:t>
        </w:r>
        <w:r w:rsidR="009B00B6" w:rsidRPr="009C2187">
          <w:rPr>
            <w:rFonts w:ascii="Calibri" w:hAnsi="Calibri"/>
            <w:sz w:val="18"/>
            <w:szCs w:val="18"/>
            <w:lang w:val="sk-SK"/>
          </w:rPr>
          <w:t xml:space="preserve"> </w:t>
        </w:r>
      </w:ins>
      <w:r w:rsidRPr="009C2187">
        <w:rPr>
          <w:rFonts w:ascii="Calibri" w:hAnsi="Calibri"/>
          <w:sz w:val="18"/>
          <w:szCs w:val="18"/>
          <w:lang w:val="sk-SK"/>
        </w:rPr>
        <w:t xml:space="preserve">nie je </w:t>
      </w:r>
      <w:del w:id="536" w:author="MDVRR " w:date="2016-05-05T09:56:00Z">
        <w:r w:rsidRPr="009C2187" w:rsidDel="00A16B9E">
          <w:rPr>
            <w:rFonts w:ascii="Calibri" w:hAnsi="Calibri"/>
            <w:sz w:val="18"/>
            <w:szCs w:val="18"/>
            <w:lang w:val="sk-SK"/>
          </w:rPr>
          <w:delText xml:space="preserve">potrebné </w:delText>
        </w:r>
      </w:del>
      <w:ins w:id="537" w:author="MDVRR " w:date="2016-05-05T09:56:00Z">
        <w:r>
          <w:rPr>
            <w:rFonts w:ascii="Calibri" w:hAnsi="Calibri"/>
            <w:sz w:val="18"/>
            <w:szCs w:val="18"/>
            <w:lang w:val="sk-SK"/>
          </w:rPr>
          <w:t>nevyhnutné</w:t>
        </w:r>
        <w:r w:rsidRPr="009C2187">
          <w:rPr>
            <w:rFonts w:ascii="Calibri" w:hAnsi="Calibri"/>
            <w:sz w:val="18"/>
            <w:szCs w:val="18"/>
            <w:lang w:val="sk-SK"/>
          </w:rPr>
          <w:t xml:space="preserve"> </w:t>
        </w:r>
      </w:ins>
      <w:r w:rsidRPr="009C2187">
        <w:rPr>
          <w:rFonts w:ascii="Calibri" w:hAnsi="Calibri"/>
          <w:sz w:val="18"/>
          <w:szCs w:val="18"/>
          <w:lang w:val="sk-SK"/>
        </w:rPr>
        <w:t xml:space="preserve">identifikovať projekt, do ktorého je zamestnanec zapojený). </w:t>
      </w:r>
    </w:p>
  </w:footnote>
  <w:footnote w:id="81">
    <w:p w:rsidR="00876E3B" w:rsidRPr="00B453DB" w:rsidRDefault="00876E3B" w:rsidP="00011178">
      <w:pPr>
        <w:pStyle w:val="Textpoznmkypodiarou"/>
        <w:jc w:val="both"/>
        <w:rPr>
          <w:ins w:id="588" w:author="MDVRR" w:date="2016-04-11T16:17:00Z"/>
          <w:rFonts w:ascii="Calibri" w:hAnsi="Calibri"/>
          <w:sz w:val="18"/>
          <w:szCs w:val="18"/>
          <w:lang w:val="sk-SK"/>
        </w:rPr>
      </w:pPr>
      <w:ins w:id="589" w:author="MDVRR" w:date="2016-04-11T16:17:00Z">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 xml:space="preserve">V prípade, ak </w:t>
        </w:r>
      </w:ins>
      <w:ins w:id="590" w:author="MDVRR" w:date="2016-04-11T16:19:00Z">
        <w:r w:rsidRPr="00B453DB">
          <w:rPr>
            <w:rFonts w:ascii="Calibri" w:hAnsi="Calibri"/>
            <w:sz w:val="18"/>
            <w:szCs w:val="18"/>
            <w:lang w:val="sk-SK"/>
          </w:rPr>
          <w:t>RO OPII alebo orgány zodpovedné za výkon kontroly a auditu zistia</w:t>
        </w:r>
      </w:ins>
      <w:ins w:id="591" w:author="MDVRR" w:date="2016-04-11T16:17:00Z">
        <w:r w:rsidRPr="00B453DB">
          <w:rPr>
            <w:rFonts w:ascii="Calibri" w:hAnsi="Calibri"/>
            <w:sz w:val="18"/>
            <w:szCs w:val="18"/>
            <w:lang w:val="sk-SK"/>
          </w:rPr>
          <w:t xml:space="preserve">, že </w:t>
        </w:r>
      </w:ins>
      <w:ins w:id="592" w:author="MDVRR" w:date="2016-04-11T16:19:00Z">
        <w:r w:rsidRPr="00B453DB">
          <w:rPr>
            <w:rFonts w:ascii="Calibri" w:hAnsi="Calibri"/>
            <w:sz w:val="18"/>
            <w:szCs w:val="18"/>
            <w:lang w:val="sk-SK"/>
          </w:rPr>
          <w:t>prijím</w:t>
        </w:r>
      </w:ins>
      <w:ins w:id="593" w:author="MDVRR" w:date="2016-04-11T16:20:00Z">
        <w:r w:rsidRPr="00B453DB">
          <w:rPr>
            <w:rFonts w:ascii="Calibri" w:hAnsi="Calibri"/>
            <w:sz w:val="18"/>
            <w:szCs w:val="18"/>
            <w:lang w:val="sk-SK"/>
          </w:rPr>
          <w:t xml:space="preserve">ateľ, resp. jeho </w:t>
        </w:r>
      </w:ins>
      <w:ins w:id="594" w:author="MDVRR" w:date="2016-04-11T16:17:00Z">
        <w:r w:rsidRPr="00B453DB">
          <w:rPr>
            <w:rFonts w:ascii="Calibri" w:hAnsi="Calibri"/>
            <w:sz w:val="18"/>
            <w:szCs w:val="18"/>
            <w:lang w:val="sk-SK"/>
          </w:rPr>
          <w:t>zamestnanec uviedol nepravdivé údaje</w:t>
        </w:r>
      </w:ins>
      <w:ins w:id="595" w:author="MDVRR" w:date="2016-04-11T16:28:00Z">
        <w:r w:rsidRPr="00B453DB">
          <w:rPr>
            <w:rFonts w:ascii="Calibri" w:hAnsi="Calibri"/>
            <w:sz w:val="18"/>
            <w:szCs w:val="18"/>
            <w:lang w:val="sk-SK"/>
          </w:rPr>
          <w:t>, ktoré majú vplyv na oprávnenosť výdavkov</w:t>
        </w:r>
      </w:ins>
      <w:ins w:id="596" w:author="MDVRR" w:date="2016-04-11T16:17:00Z">
        <w:r w:rsidRPr="00B453DB">
          <w:rPr>
            <w:rFonts w:ascii="Calibri" w:hAnsi="Calibri"/>
            <w:sz w:val="18"/>
            <w:szCs w:val="18"/>
            <w:lang w:val="sk-SK"/>
          </w:rPr>
          <w:t xml:space="preserve">, budú všetky výdavky za daného zamestnanca </w:t>
        </w:r>
      </w:ins>
      <w:ins w:id="597" w:author="MDVRR" w:date="2016-04-11T16:20:00Z">
        <w:r w:rsidRPr="00B453DB">
          <w:rPr>
            <w:rFonts w:ascii="Calibri" w:hAnsi="Calibri"/>
            <w:sz w:val="18"/>
            <w:szCs w:val="18"/>
            <w:lang w:val="sk-SK"/>
          </w:rPr>
          <w:t>považované</w:t>
        </w:r>
      </w:ins>
      <w:ins w:id="598" w:author="MDVRR" w:date="2016-04-11T16:17:00Z">
        <w:r w:rsidRPr="00B453DB">
          <w:rPr>
            <w:rFonts w:ascii="Calibri" w:hAnsi="Calibri"/>
            <w:sz w:val="18"/>
            <w:szCs w:val="18"/>
            <w:lang w:val="sk-SK"/>
          </w:rPr>
          <w:t xml:space="preserve"> za neoprávnené.</w:t>
        </w:r>
      </w:ins>
    </w:p>
  </w:footnote>
  <w:footnote w:id="82">
    <w:p w:rsidR="00876E3B" w:rsidRPr="006F0A56" w:rsidRDefault="00876E3B">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83">
    <w:p w:rsidR="00876E3B" w:rsidRPr="006F0A56" w:rsidRDefault="00876E3B"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84">
    <w:p w:rsidR="00876E3B" w:rsidRPr="006F0A56" w:rsidRDefault="00876E3B"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85">
    <w:p w:rsidR="00876E3B" w:rsidRPr="006F0A56" w:rsidRDefault="00876E3B"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sz w:val="18"/>
          <w:szCs w:val="18"/>
          <w:lang w:val="sk-SK"/>
        </w:rPr>
        <w:t>V prípade projektov technickej pomoci RO môže uplatňovať zjednodušené formy pracovných výkazov. Ak prijímateľ TP využije zjednodušené formy pracovných výkazov, musí však vedieť zdôvodniť a</w:t>
      </w:r>
      <w:ins w:id="600" w:author="MDVRR" w:date="2016-04-12T14:05:00Z">
        <w:r>
          <w:rPr>
            <w:rFonts w:ascii="Calibri" w:hAnsi="Calibri"/>
            <w:sz w:val="18"/>
            <w:szCs w:val="18"/>
            <w:lang w:val="sk-SK"/>
          </w:rPr>
          <w:t> </w:t>
        </w:r>
      </w:ins>
      <w:r w:rsidRPr="006F0A56">
        <w:rPr>
          <w:rFonts w:ascii="Calibri" w:hAnsi="Calibri"/>
          <w:sz w:val="18"/>
          <w:szCs w:val="18"/>
          <w:lang w:val="sk-SK"/>
        </w:rPr>
        <w:t>preukázať</w:t>
      </w:r>
      <w:ins w:id="601" w:author="MDVRR" w:date="2016-04-12T14:05:00Z">
        <w:r>
          <w:rPr>
            <w:rFonts w:ascii="Calibri" w:hAnsi="Calibri"/>
            <w:sz w:val="18"/>
            <w:szCs w:val="18"/>
            <w:lang w:val="sk-SK"/>
          </w:rPr>
          <w:t>,</w:t>
        </w:r>
      </w:ins>
      <w:r w:rsidRPr="006F0A56">
        <w:rPr>
          <w:rFonts w:ascii="Calibri" w:hAnsi="Calibri"/>
          <w:sz w:val="18"/>
          <w:szCs w:val="18"/>
          <w:lang w:val="sk-SK"/>
        </w:rPr>
        <w:t xml:space="preserve"> akým spôsobom stanovil mieru uplatňovaných osobných výdavkov (preukázanie dostatočného audit trailu na preukázanie oprávnenosti výdavkov). Pre stanovenie miery (% oprávnených osobných výdavkov pre osobu) je možné použiť napr. nasledovné spôsoby: primeraná evidencia odpracovaného času alebo alokačné kritérium. Alokačné kritérium slúži na výpočet miery oprávnených osobných výdavkov v prípade, keď osoba vykonáva činnosti pre viac ako jeden operačný program (toto kritérium musí byť riadne zdôvodnené, aby nevykazovalo znaky „umelého“ vykazovania). Oprávnené osobné výdavky sa určia vypočítaním percentuálneho podielu alokácie každého OP (v rámci ktorého je vykonávaná oprávnená činnosť)  na súčte alokácií týchto OP. </w:t>
      </w:r>
      <w:r w:rsidRPr="00CA1691">
        <w:rPr>
          <w:rFonts w:ascii="Calibri" w:hAnsi="Calibri"/>
          <w:sz w:val="18"/>
          <w:szCs w:val="18"/>
          <w:lang w:val="sk-SK"/>
        </w:rPr>
        <w:t>Oprávnené osobné výdavky sa určia súčtom % podielov alokácií tých OP, pre ktoré osoba v danom mesiaci vykonávala oprávnenú činnosť</w:t>
      </w:r>
      <w:ins w:id="602" w:author="MDVRR" w:date="2016-04-12T14:06:00Z">
        <w:r>
          <w:rPr>
            <w:rFonts w:ascii="Calibri" w:hAnsi="Calibri"/>
            <w:sz w:val="18"/>
            <w:szCs w:val="18"/>
            <w:lang w:val="sk-SK"/>
          </w:rPr>
          <w:t>.</w:t>
        </w:r>
      </w:ins>
    </w:p>
  </w:footnote>
  <w:footnote w:id="86">
    <w:p w:rsidR="00876E3B" w:rsidRPr="009B00B6" w:rsidRDefault="00876E3B">
      <w:pPr>
        <w:pStyle w:val="Textpoznmkypodiarou"/>
        <w:rPr>
          <w:rFonts w:asciiTheme="minorHAnsi" w:hAnsiTheme="minorHAnsi"/>
          <w:lang w:val="sk-SK"/>
        </w:rPr>
      </w:pPr>
      <w:ins w:id="605" w:author="MDVRR" w:date="2016-04-29T13:43:00Z">
        <w:r>
          <w:rPr>
            <w:rStyle w:val="Odkaznapoznmkupodiarou"/>
          </w:rPr>
          <w:footnoteRef/>
        </w:r>
        <w:r>
          <w:t xml:space="preserve"> </w:t>
        </w:r>
        <w:r w:rsidRPr="009B00B6">
          <w:rPr>
            <w:rFonts w:asciiTheme="minorHAnsi" w:hAnsiTheme="minorHAnsi"/>
            <w:lang w:val="sk-SK"/>
          </w:rPr>
          <w:t xml:space="preserve">Uvedené sa pre projekty technickej pomoci </w:t>
        </w:r>
      </w:ins>
      <w:ins w:id="606" w:author="MDVRR" w:date="2016-04-29T13:44:00Z">
        <w:r w:rsidRPr="009B00B6">
          <w:rPr>
            <w:rFonts w:asciiTheme="minorHAnsi" w:hAnsiTheme="minorHAnsi"/>
            <w:lang w:val="sk-SK"/>
          </w:rPr>
          <w:t xml:space="preserve">aplikuje primerane </w:t>
        </w:r>
      </w:ins>
      <w:ins w:id="607" w:author="MDVRR" w:date="2016-04-29T13:43:00Z">
        <w:r w:rsidRPr="009B00B6">
          <w:rPr>
            <w:rFonts w:asciiTheme="minorHAnsi" w:hAnsiTheme="minorHAnsi"/>
            <w:lang w:val="sk-SK"/>
          </w:rPr>
          <w:t>podľa ustanovení uvedených v</w:t>
        </w:r>
      </w:ins>
      <w:ins w:id="608" w:author="MDVRR" w:date="2016-04-29T13:44:00Z">
        <w:r w:rsidRPr="009B00B6">
          <w:rPr>
            <w:rFonts w:asciiTheme="minorHAnsi" w:hAnsiTheme="minorHAnsi"/>
            <w:lang w:val="sk-SK"/>
          </w:rPr>
          <w:t> </w:t>
        </w:r>
      </w:ins>
      <w:ins w:id="609" w:author="MDVRR" w:date="2016-04-29T13:43:00Z">
        <w:r w:rsidRPr="009B00B6">
          <w:rPr>
            <w:rFonts w:asciiTheme="minorHAnsi" w:hAnsiTheme="minorHAnsi"/>
            <w:lang w:val="sk-SK"/>
          </w:rPr>
          <w:t xml:space="preserve">tejto </w:t>
        </w:r>
      </w:ins>
      <w:ins w:id="610" w:author="MDVRR" w:date="2016-04-29T13:44:00Z">
        <w:r w:rsidRPr="009B00B6">
          <w:rPr>
            <w:rFonts w:asciiTheme="minorHAnsi" w:hAnsiTheme="minorHAnsi"/>
            <w:lang w:val="sk-SK"/>
          </w:rPr>
          <w:t>kapitole.</w:t>
        </w:r>
      </w:ins>
    </w:p>
  </w:footnote>
  <w:footnote w:id="87">
    <w:p w:rsidR="00876E3B" w:rsidRPr="006F0A56" w:rsidRDefault="00876E3B" w:rsidP="00552F07">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cs="Calibri"/>
          <w:sz w:val="18"/>
          <w:szCs w:val="18"/>
          <w:lang w:val="sk-SK"/>
        </w:rPr>
        <w:t>Uvedené sa v primeranej miere aplikuje aj na princíp partnerstva (v závislosti od usporiadania vzájomných práv a povinností medzi poskytovateľom, prijímateľom a partnerom). V prípade pracovného výkazu štatutárneho orgánu prijímateľa podpisuje pracovný výkaz orgán v zmysle osobitného predpisu alebo ak to nevyplýva z osobitného predpisu, RO ustanoví pravidlá tak, aby nedošlo k strate kontrolného prostredia a aby vykonanie činností bolo nespochybniteľné.</w:t>
      </w:r>
    </w:p>
  </w:footnote>
  <w:footnote w:id="88">
    <w:p w:rsidR="00876E3B" w:rsidRPr="006F0A56" w:rsidDel="00CD34A7" w:rsidRDefault="00876E3B">
      <w:pPr>
        <w:pStyle w:val="Textpoznmkypodiarou"/>
        <w:rPr>
          <w:del w:id="661" w:author="MDVRR" w:date="2016-04-29T13:17:00Z"/>
          <w:rFonts w:ascii="Calibri" w:hAnsi="Calibri"/>
          <w:sz w:val="18"/>
          <w:szCs w:val="18"/>
          <w:lang w:val="sk-SK"/>
        </w:rPr>
      </w:pPr>
      <w:del w:id="662" w:author="MDVRR" w:date="2016-04-29T13:17:00Z">
        <w:r w:rsidRPr="006F0A56" w:rsidDel="00CD34A7">
          <w:rPr>
            <w:rStyle w:val="Odkaznapoznmkupodiarou"/>
            <w:rFonts w:ascii="Calibri" w:hAnsi="Calibri"/>
            <w:sz w:val="18"/>
            <w:szCs w:val="18"/>
          </w:rPr>
          <w:footnoteRef/>
        </w:r>
        <w:r w:rsidRPr="006F0A56" w:rsidDel="00CD34A7">
          <w:rPr>
            <w:rFonts w:ascii="Calibri" w:hAnsi="Calibri"/>
            <w:sz w:val="18"/>
            <w:szCs w:val="18"/>
          </w:rPr>
          <w:delText xml:space="preserve"> </w:delText>
        </w:r>
        <w:r w:rsidRPr="006F0A56" w:rsidDel="00CD34A7">
          <w:rPr>
            <w:rFonts w:ascii="Calibri" w:hAnsi="Calibri"/>
            <w:sz w:val="18"/>
            <w:szCs w:val="18"/>
            <w:lang w:val="sk-SK"/>
          </w:rPr>
          <w:delText>Odporúčaná forma ČV je uvedená v prílohe Príručky pre prijímateľa.</w:delText>
        </w:r>
      </w:del>
    </w:p>
  </w:footnote>
  <w:footnote w:id="89">
    <w:p w:rsidR="00876E3B" w:rsidRPr="00365DF0" w:rsidRDefault="00876E3B">
      <w:pPr>
        <w:pStyle w:val="Textpoznmkypodiarou"/>
        <w:rPr>
          <w:lang w:val="sk-SK"/>
        </w:rPr>
      </w:pPr>
      <w:ins w:id="696" w:author="MDVRR" w:date="2016-04-29T13:33:00Z">
        <w:r>
          <w:rPr>
            <w:rStyle w:val="Odkaznapoznmkupodiarou"/>
          </w:rPr>
          <w:footnoteRef/>
        </w:r>
        <w:r>
          <w:t xml:space="preserve"> </w:t>
        </w:r>
      </w:ins>
      <w:ins w:id="697" w:author="MDVRR" w:date="2016-04-29T13:34:00Z">
        <w:r>
          <w:rPr>
            <w:lang w:val="sk-SK"/>
          </w:rPr>
          <w:t>Odporúčaná forma čestného vyhlásenia je uvedená v prílohe 11 Príručky pre prijímateľa OPII.</w:t>
        </w:r>
      </w:ins>
    </w:p>
  </w:footnote>
  <w:footnote w:id="90">
    <w:p w:rsidR="00876E3B" w:rsidRPr="006F0A56" w:rsidDel="00AA0F7C" w:rsidRDefault="00876E3B">
      <w:pPr>
        <w:pStyle w:val="Textpoznmkypodiarou"/>
        <w:rPr>
          <w:del w:id="727" w:author="MDVRR" w:date="2016-04-22T15:32:00Z"/>
          <w:rFonts w:ascii="Calibri" w:hAnsi="Calibri"/>
          <w:sz w:val="18"/>
          <w:szCs w:val="18"/>
          <w:lang w:val="sk-SK"/>
        </w:rPr>
      </w:pPr>
      <w:del w:id="728" w:author="MDVRR" w:date="2016-04-22T15:32:00Z">
        <w:r w:rsidRPr="006F0A56" w:rsidDel="00AA0F7C">
          <w:rPr>
            <w:rStyle w:val="Odkaznapoznmkupodiarou"/>
            <w:rFonts w:ascii="Calibri" w:hAnsi="Calibri"/>
            <w:sz w:val="18"/>
            <w:szCs w:val="18"/>
          </w:rPr>
          <w:footnoteRef/>
        </w:r>
        <w:r w:rsidRPr="006F0A56" w:rsidDel="00AA0F7C">
          <w:rPr>
            <w:rFonts w:ascii="Calibri" w:hAnsi="Calibri"/>
            <w:sz w:val="18"/>
            <w:szCs w:val="18"/>
          </w:rPr>
          <w:delText xml:space="preserve"> </w:delText>
        </w:r>
        <w:r w:rsidRPr="006F0A56" w:rsidDel="00AA0F7C">
          <w:rPr>
            <w:rFonts w:ascii="Calibri" w:hAnsi="Calibri"/>
            <w:sz w:val="18"/>
            <w:szCs w:val="18"/>
            <w:lang w:val="sk-SK"/>
          </w:rPr>
          <w:delText xml:space="preserve">Odporúčaná forma ČV je uvedená </w:delText>
        </w:r>
        <w:r w:rsidRPr="00F542E6" w:rsidDel="00AA0F7C">
          <w:rPr>
            <w:rFonts w:ascii="Calibri" w:hAnsi="Calibri"/>
            <w:sz w:val="18"/>
            <w:szCs w:val="18"/>
            <w:lang w:val="sk-SK"/>
          </w:rPr>
          <w:delText xml:space="preserve">v prílohe Príručky </w:delText>
        </w:r>
        <w:r w:rsidRPr="006F0A56" w:rsidDel="00AA0F7C">
          <w:rPr>
            <w:rFonts w:ascii="Calibri" w:hAnsi="Calibri"/>
            <w:sz w:val="18"/>
            <w:szCs w:val="18"/>
            <w:lang w:val="sk-SK"/>
          </w:rPr>
          <w:delText>pre prijímateľa.</w:delText>
        </w:r>
      </w:del>
    </w:p>
  </w:footnote>
  <w:footnote w:id="91">
    <w:p w:rsidR="00876E3B" w:rsidRPr="00B63D6B" w:rsidRDefault="00876E3B"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92">
    <w:p w:rsidR="00876E3B" w:rsidRPr="00B63D6B" w:rsidRDefault="00876E3B"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93">
    <w:p w:rsidR="00876E3B" w:rsidRPr="009664EF" w:rsidRDefault="00876E3B" w:rsidP="0070152F">
      <w:pPr>
        <w:pStyle w:val="Textpoznmkypodiarou"/>
        <w:jc w:val="both"/>
        <w:rPr>
          <w:rFonts w:ascii="Calibri" w:hAnsi="Calibri"/>
          <w:sz w:val="18"/>
          <w:szCs w:val="18"/>
          <w:lang w:val="sk-SK"/>
        </w:rPr>
      </w:pPr>
      <w:ins w:id="791" w:author="MDVRR" w:date="2016-04-27T10:15:00Z">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Relevantné pri prvom uplatnení výdavku v</w:t>
        </w:r>
      </w:ins>
      <w:ins w:id="792" w:author="MDVRR" w:date="2016-05-03T16:02:00Z">
        <w:r w:rsidRPr="009664EF">
          <w:rPr>
            <w:rFonts w:ascii="Calibri" w:hAnsi="Calibri"/>
            <w:sz w:val="18"/>
            <w:szCs w:val="18"/>
            <w:lang w:val="sk-SK"/>
          </w:rPr>
          <w:t> </w:t>
        </w:r>
      </w:ins>
      <w:ins w:id="793" w:author="MDVRR" w:date="2016-04-27T10:15:00Z">
        <w:r w:rsidRPr="009664EF">
          <w:rPr>
            <w:rFonts w:ascii="Calibri" w:hAnsi="Calibri"/>
            <w:sz w:val="18"/>
            <w:szCs w:val="18"/>
            <w:lang w:val="sk-SK"/>
          </w:rPr>
          <w:t>ŽoP</w:t>
        </w:r>
      </w:ins>
      <w:ins w:id="794" w:author="MDVRR" w:date="2016-05-03T16:02:00Z">
        <w:r w:rsidRPr="009664EF">
          <w:rPr>
            <w:rFonts w:ascii="Calibri" w:hAnsi="Calibri"/>
            <w:sz w:val="18"/>
            <w:szCs w:val="18"/>
            <w:lang w:val="sk-SK"/>
          </w:rPr>
          <w:t xml:space="preserve"> vyplývajúcom zo zmluvy/dodatku</w:t>
        </w:r>
      </w:ins>
      <w:ins w:id="795" w:author="MDVRR" w:date="2016-05-03T16:01:00Z">
        <w:r w:rsidRPr="009664EF">
          <w:rPr>
            <w:rFonts w:ascii="Calibri" w:hAnsi="Calibri"/>
            <w:sz w:val="18"/>
            <w:szCs w:val="18"/>
            <w:lang w:val="sk-SK"/>
          </w:rPr>
          <w:t>.</w:t>
        </w:r>
      </w:ins>
      <w:ins w:id="796" w:author="MDVRR" w:date="2016-05-03T15:57:00Z">
        <w:r w:rsidRPr="009664EF">
          <w:rPr>
            <w:rFonts w:ascii="Calibri" w:hAnsi="Calibri"/>
            <w:sz w:val="18"/>
            <w:szCs w:val="18"/>
            <w:lang w:val="sk-SK"/>
          </w:rPr>
          <w:t xml:space="preserve"> </w:t>
        </w:r>
      </w:ins>
    </w:p>
  </w:footnote>
  <w:footnote w:id="94">
    <w:p w:rsidR="00876E3B" w:rsidRPr="009664EF" w:rsidRDefault="00876E3B">
      <w:pPr>
        <w:pStyle w:val="Textpoznmkypodiarou"/>
        <w:rPr>
          <w:rFonts w:ascii="Calibri" w:hAnsi="Calibri"/>
          <w:sz w:val="18"/>
          <w:szCs w:val="18"/>
          <w:lang w:val="sk-SK"/>
        </w:rPr>
      </w:pPr>
      <w:ins w:id="798" w:author="MDVRR" w:date="2016-05-03T13:53:00Z">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ins>
    </w:p>
  </w:footnote>
  <w:footnote w:id="95">
    <w:p w:rsidR="00876E3B" w:rsidRPr="00717FBF" w:rsidRDefault="00876E3B">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96">
    <w:p w:rsidR="00876E3B" w:rsidRDefault="00876E3B"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97">
    <w:p w:rsidR="00876E3B" w:rsidRPr="00717FBF" w:rsidRDefault="00876E3B">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98">
    <w:p w:rsidR="00876E3B" w:rsidRPr="006746E7" w:rsidRDefault="00876E3B">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99">
    <w:p w:rsidR="00876E3B" w:rsidRPr="00D96C63" w:rsidRDefault="00876E3B"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w:t>
      </w:r>
      <w:del w:id="815" w:author="MDVRR" w:date="2016-04-05T15:15:00Z">
        <w:r w:rsidRPr="00D96C63" w:rsidDel="003C17B1">
          <w:rPr>
            <w:rFonts w:ascii="Calibri" w:hAnsi="Calibri" w:cs="Calibri"/>
            <w:lang w:val="sk-SK"/>
          </w:rPr>
          <w:delText xml:space="preserve">ods. 2 </w:delText>
        </w:r>
      </w:del>
      <w:r w:rsidRPr="00D96C63">
        <w:rPr>
          <w:rFonts w:ascii="Calibri" w:hAnsi="Calibri" w:cs="Calibri"/>
          <w:lang w:val="sk-SK"/>
        </w:rPr>
        <w:t xml:space="preserve">písm. l) zákona č. </w:t>
      </w:r>
      <w:del w:id="816" w:author="MDVRR" w:date="2016-04-05T15:16:00Z">
        <w:r w:rsidRPr="00D96C63" w:rsidDel="003C17B1">
          <w:rPr>
            <w:rFonts w:ascii="Calibri" w:hAnsi="Calibri" w:cs="Calibri"/>
            <w:lang w:val="sk-SK"/>
          </w:rPr>
          <w:delText>502/2001</w:delText>
        </w:r>
      </w:del>
      <w:ins w:id="817" w:author="MDVRR" w:date="2016-04-05T15:16:00Z">
        <w:r>
          <w:rPr>
            <w:rFonts w:ascii="Calibri" w:hAnsi="Calibri" w:cs="Calibri"/>
            <w:lang w:val="sk-SK"/>
          </w:rPr>
          <w:t>357/2015</w:t>
        </w:r>
      </w:ins>
      <w:r w:rsidRPr="00D96C63">
        <w:rPr>
          <w:rFonts w:ascii="Calibri" w:hAnsi="Calibri" w:cs="Calibri"/>
          <w:lang w:val="sk-SK"/>
        </w:rPr>
        <w:t xml:space="preserve"> Z.</w:t>
      </w:r>
      <w:ins w:id="818" w:author="MDVRR" w:date="2016-04-05T15:16:00Z">
        <w:r>
          <w:rPr>
            <w:rFonts w:ascii="Calibri" w:hAnsi="Calibri" w:cs="Calibri"/>
            <w:lang w:val="sk-SK"/>
          </w:rPr>
          <w:t xml:space="preserve"> </w:t>
        </w:r>
      </w:ins>
      <w:r w:rsidRPr="00D96C63">
        <w:rPr>
          <w:rFonts w:ascii="Calibri" w:hAnsi="Calibri" w:cs="Calibri"/>
          <w:lang w:val="sk-SK"/>
        </w:rPr>
        <w:t xml:space="preserve">z. o finančnej kontrole a </w:t>
      </w:r>
      <w:del w:id="819" w:author="MDVRR" w:date="2016-04-05T15:16:00Z">
        <w:r w:rsidRPr="00D96C63" w:rsidDel="003C17B1">
          <w:rPr>
            <w:rFonts w:ascii="Calibri" w:hAnsi="Calibri" w:cs="Calibri"/>
            <w:lang w:val="sk-SK"/>
          </w:rPr>
          <w:delText xml:space="preserve">vnútornom </w:delText>
        </w:r>
      </w:del>
      <w:r w:rsidRPr="00D96C63">
        <w:rPr>
          <w:rFonts w:ascii="Calibri" w:hAnsi="Calibri" w:cs="Calibri"/>
          <w:lang w:val="sk-SK"/>
        </w:rPr>
        <w:t xml:space="preserve">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876E3B" w:rsidRPr="00D96C63" w:rsidRDefault="00876E3B">
      <w:pPr>
        <w:pStyle w:val="Textpoznmkypodiarou"/>
        <w:rPr>
          <w:lang w:val="sk-SK"/>
        </w:rPr>
      </w:pPr>
    </w:p>
  </w:footnote>
  <w:footnote w:id="100">
    <w:p w:rsidR="00876E3B" w:rsidRPr="00333E62" w:rsidRDefault="00876E3B"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101">
    <w:p w:rsidR="00876E3B" w:rsidRPr="00333E62" w:rsidRDefault="00876E3B">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02">
    <w:p w:rsidR="00876E3B" w:rsidRPr="00956F72" w:rsidDel="00F57AC2" w:rsidRDefault="00876E3B" w:rsidP="00BC251A">
      <w:pPr>
        <w:pStyle w:val="Textpoznmkypodiarou"/>
        <w:jc w:val="both"/>
        <w:rPr>
          <w:del w:id="838" w:author="MDVRR" w:date="2016-04-11T13:57:00Z"/>
          <w:rFonts w:ascii="Calibri" w:hAnsi="Calibri"/>
          <w:sz w:val="18"/>
          <w:szCs w:val="18"/>
          <w:lang w:val="sk-SK"/>
        </w:rPr>
      </w:pPr>
      <w:del w:id="839" w:author="MDVRR" w:date="2016-04-11T13:57:00Z">
        <w:r w:rsidRPr="00956F72" w:rsidDel="00F57AC2">
          <w:rPr>
            <w:rStyle w:val="Odkaznapoznmkupodiarou"/>
            <w:rFonts w:ascii="Calibri" w:hAnsi="Calibri"/>
            <w:sz w:val="18"/>
            <w:szCs w:val="18"/>
          </w:rPr>
          <w:footnoteRef/>
        </w:r>
        <w:r w:rsidRPr="00956F72" w:rsidDel="00F57AC2">
          <w:rPr>
            <w:rFonts w:ascii="Calibri" w:hAnsi="Calibri"/>
            <w:sz w:val="18"/>
            <w:szCs w:val="18"/>
          </w:rPr>
          <w:delText xml:space="preserve"> </w:delText>
        </w:r>
        <w:r w:rsidRPr="00956F72" w:rsidDel="00F57AC2">
          <w:rPr>
            <w:rFonts w:ascii="Calibri" w:hAnsi="Calibri"/>
            <w:sz w:val="18"/>
            <w:szCs w:val="18"/>
            <w:lang w:val="sk-SK"/>
          </w:rPr>
          <w:delText>K hrubej mzde / odmene je potrebné pripočítať zákonné odvody zamestnávateľa podľa platnej legislatívy.</w:delText>
        </w:r>
      </w:del>
    </w:p>
  </w:footnote>
  <w:footnote w:id="103">
    <w:p w:rsidR="00876E3B" w:rsidRPr="00E95257" w:rsidRDefault="00876E3B"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w:t>
      </w:r>
      <w:ins w:id="845" w:author="MDVRR" w:date="2016-04-11T13:00:00Z">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w:t>
        </w:r>
      </w:ins>
      <w:ins w:id="846" w:author="MDVRR" w:date="2016-04-11T13:04:00Z">
        <w:r w:rsidRPr="00E95257">
          <w:rPr>
            <w:rFonts w:cs="ArialNarrow"/>
            <w:sz w:val="18"/>
            <w:szCs w:val="18"/>
            <w:lang w:eastAsia="sk-SK"/>
          </w:rPr>
          <w:t>a</w:t>
        </w:r>
      </w:ins>
      <w:ins w:id="847" w:author="MDVRR" w:date="2016-04-11T13:01:00Z">
        <w:r w:rsidRPr="00E95257">
          <w:rPr>
            <w:rFonts w:cs="ArialNarrow"/>
            <w:sz w:val="18"/>
            <w:szCs w:val="18"/>
            <w:lang w:eastAsia="sk-SK"/>
          </w:rPr>
          <w:t xml:space="preserve"> </w:t>
        </w:r>
      </w:ins>
      <w:ins w:id="848" w:author="MDVRR" w:date="2016-04-11T13:00:00Z">
        <w:r w:rsidRPr="00E95257">
          <w:rPr>
            <w:rFonts w:cs="ArialNarrow"/>
            <w:sz w:val="18"/>
            <w:szCs w:val="18"/>
            <w:lang w:eastAsia="sk-SK"/>
          </w:rPr>
          <w:t xml:space="preserve">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w:t>
        </w:r>
      </w:ins>
      <w:ins w:id="849" w:author="MDVRR" w:date="2016-04-11T13:05:00Z">
        <w:r w:rsidRPr="00E95257">
          <w:rPr>
            <w:rFonts w:cs="ArialNarrow"/>
            <w:sz w:val="18"/>
            <w:szCs w:val="18"/>
            <w:lang w:eastAsia="sk-SK"/>
          </w:rPr>
          <w:t>finančným limitom</w:t>
        </w:r>
      </w:ins>
      <w:ins w:id="850" w:author="MDVRR" w:date="2016-04-11T13:00:00Z">
        <w:r w:rsidRPr="00E95257">
          <w:rPr>
            <w:rFonts w:cs="ArialNarrow"/>
            <w:sz w:val="18"/>
            <w:szCs w:val="18"/>
            <w:lang w:eastAsia="sk-SK"/>
          </w:rPr>
          <w:t>, a jej zodpovedajúce (do tejto sumy</w:t>
        </w:r>
      </w:ins>
      <w:ins w:id="851" w:author="MDVRR" w:date="2016-04-11T13:01:00Z">
        <w:r w:rsidRPr="00E95257">
          <w:rPr>
            <w:rFonts w:cs="ArialNarrow"/>
            <w:sz w:val="18"/>
            <w:szCs w:val="18"/>
            <w:lang w:eastAsia="sk-SK"/>
          </w:rPr>
          <w:t xml:space="preserve"> </w:t>
        </w:r>
      </w:ins>
      <w:ins w:id="852" w:author="MDVRR" w:date="2016-04-11T13:00:00Z">
        <w:r w:rsidRPr="00E95257">
          <w:rPr>
            <w:rFonts w:cs="ArialNarrow"/>
            <w:sz w:val="18"/>
            <w:szCs w:val="18"/>
            <w:lang w:eastAsia="sk-SK"/>
          </w:rPr>
          <w:t>nezapočítané) zákonné odvody zamestnávateľa.</w:t>
        </w:r>
      </w:ins>
      <w:ins w:id="853" w:author="MDVRR" w:date="2016-04-11T13:01:00Z">
        <w:r w:rsidRPr="00E95257">
          <w:rPr>
            <w:rFonts w:cs="ArialNarrow"/>
            <w:sz w:val="18"/>
            <w:szCs w:val="18"/>
            <w:lang w:eastAsia="sk-SK"/>
          </w:rPr>
          <w:t xml:space="preserve"> </w:t>
        </w:r>
      </w:ins>
      <w:r w:rsidRPr="00E95257">
        <w:rPr>
          <w:rFonts w:cs="Calibri"/>
          <w:sz w:val="18"/>
          <w:szCs w:val="18"/>
        </w:rPr>
        <w:t>Za hodinu sa považuje 60 minút</w:t>
      </w:r>
      <w:ins w:id="854" w:author="MDVRR" w:date="2016-04-11T13:07:00Z">
        <w:r w:rsidRPr="00E95257">
          <w:rPr>
            <w:rFonts w:cs="Calibri"/>
            <w:sz w:val="18"/>
            <w:szCs w:val="18"/>
          </w:rPr>
          <w:t>.</w:t>
        </w:r>
      </w:ins>
    </w:p>
  </w:footnote>
  <w:footnote w:id="104">
    <w:p w:rsidR="00876E3B" w:rsidRPr="00956F72" w:rsidRDefault="00876E3B"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ins w:id="858" w:author="MDVRR" w:date="2016-04-11T13:09:00Z">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ins>
      <w:ins w:id="859" w:author="MDVRR" w:date="2016-04-27T13:28:00Z">
        <w:r>
          <w:rPr>
            <w:rFonts w:cs="ArialNarrow"/>
            <w:b/>
            <w:sz w:val="18"/>
            <w:szCs w:val="18"/>
            <w:lang w:eastAsia="sk-SK"/>
          </w:rPr>
          <w:t xml:space="preserve"> / štátnozamestnaneckého pomeru</w:t>
        </w:r>
      </w:ins>
      <w:ins w:id="860" w:author="MDVRR" w:date="2016-04-11T13:09:00Z">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w:t>
        </w:r>
      </w:ins>
      <w:ins w:id="861" w:author="MDVRR" w:date="2016-04-11T13:10:00Z">
        <w:r w:rsidRPr="00E95257">
          <w:rPr>
            <w:rFonts w:cs="ArialNarrow"/>
            <w:sz w:val="18"/>
            <w:szCs w:val="18"/>
            <w:lang w:eastAsia="sk-SK"/>
          </w:rPr>
          <w:t>finančným limitom</w:t>
        </w:r>
      </w:ins>
      <w:ins w:id="862" w:author="MDVRR" w:date="2016-04-11T13:09:00Z">
        <w:r w:rsidRPr="00E95257">
          <w:rPr>
            <w:rFonts w:cs="ArialNarrow"/>
            <w:sz w:val="18"/>
            <w:szCs w:val="18"/>
            <w:lang w:eastAsia="sk-SK"/>
          </w:rPr>
          <w:t>, a jej zodpovedajúce (do tejto sumy</w:t>
        </w:r>
      </w:ins>
      <w:ins w:id="863" w:author="MDVRR" w:date="2016-04-11T13:10:00Z">
        <w:r w:rsidRPr="00E95257">
          <w:rPr>
            <w:rFonts w:cs="ArialNarrow"/>
            <w:sz w:val="18"/>
            <w:szCs w:val="18"/>
            <w:lang w:eastAsia="sk-SK"/>
          </w:rPr>
          <w:t xml:space="preserve"> </w:t>
        </w:r>
      </w:ins>
      <w:ins w:id="864" w:author="MDVRR" w:date="2016-04-11T13:09:00Z">
        <w:r w:rsidRPr="00E95257">
          <w:rPr>
            <w:rFonts w:cs="ArialNarrow"/>
            <w:sz w:val="18"/>
            <w:szCs w:val="18"/>
            <w:lang w:eastAsia="sk-SK"/>
          </w:rPr>
          <w:t xml:space="preserve">nezapočítané) zákonné odvody zamestnávateľa. Uvedený </w:t>
        </w:r>
      </w:ins>
      <w:ins w:id="865" w:author="MDVRR" w:date="2016-04-11T13:10:00Z">
        <w:r w:rsidRPr="00E95257">
          <w:rPr>
            <w:rFonts w:cs="ArialNarrow"/>
            <w:sz w:val="18"/>
            <w:szCs w:val="18"/>
            <w:lang w:eastAsia="sk-SK"/>
          </w:rPr>
          <w:t>finančný limit</w:t>
        </w:r>
      </w:ins>
      <w:ins w:id="866" w:author="MDVRR" w:date="2016-04-11T13:09:00Z">
        <w:r w:rsidRPr="00E95257">
          <w:rPr>
            <w:rFonts w:cs="ArialNarrow"/>
            <w:sz w:val="18"/>
            <w:szCs w:val="18"/>
            <w:lang w:eastAsia="sk-SK"/>
          </w:rPr>
          <w:t xml:space="preserve"> sa aplikuje v prípade plného (100 %) pracovného úväzku</w:t>
        </w:r>
      </w:ins>
      <w:ins w:id="867" w:author="MDVRR" w:date="2016-04-11T13:20:00Z">
        <w:r w:rsidRPr="00E95257">
          <w:rPr>
            <w:rFonts w:cs="ArialNarrow"/>
            <w:sz w:val="18"/>
            <w:szCs w:val="18"/>
            <w:lang w:eastAsia="sk-SK"/>
          </w:rPr>
          <w:t xml:space="preserve"> </w:t>
        </w:r>
        <w:r w:rsidRPr="00E95257">
          <w:rPr>
            <w:rFonts w:cs="Calibri"/>
            <w:sz w:val="18"/>
            <w:szCs w:val="18"/>
          </w:rPr>
          <w:t>a 100% utilizácii na projekte</w:t>
        </w:r>
      </w:ins>
      <w:ins w:id="868" w:author="MDVRR" w:date="2016-04-11T13:09:00Z">
        <w:r w:rsidRPr="00E95257">
          <w:rPr>
            <w:rFonts w:cs="ArialNarrow"/>
            <w:sz w:val="18"/>
            <w:szCs w:val="18"/>
            <w:lang w:eastAsia="sk-SK"/>
          </w:rPr>
          <w:t>.</w:t>
        </w:r>
      </w:ins>
      <w:ins w:id="869" w:author="MDVRR" w:date="2016-04-11T13:12:00Z">
        <w:r w:rsidRPr="00E95257">
          <w:rPr>
            <w:rFonts w:cs="ArialNarrow"/>
            <w:sz w:val="18"/>
            <w:szCs w:val="18"/>
            <w:lang w:eastAsia="sk-SK"/>
          </w:rPr>
          <w:t xml:space="preserve"> </w:t>
        </w:r>
      </w:ins>
      <w:del w:id="870" w:author="MDVRR" w:date="2016-04-11T13:57:00Z">
        <w:r w:rsidRPr="00E95257" w:rsidDel="00F57AC2">
          <w:rPr>
            <w:rFonts w:cs="ArialNarrow"/>
            <w:sz w:val="18"/>
            <w:szCs w:val="18"/>
            <w:lang w:eastAsia="sk-SK"/>
          </w:rPr>
          <w:delText>Hrubá</w:delText>
        </w:r>
        <w:r w:rsidRPr="00E95257" w:rsidDel="00F57AC2">
          <w:rPr>
            <w:rFonts w:cs="Calibri"/>
            <w:sz w:val="18"/>
            <w:szCs w:val="18"/>
          </w:rPr>
          <w:delText xml:space="preserve"> </w:delText>
        </w:r>
      </w:del>
      <w:del w:id="871" w:author="MDVRR" w:date="2016-04-11T13:36:00Z">
        <w:r w:rsidRPr="00E95257" w:rsidDel="000F536B">
          <w:rPr>
            <w:rFonts w:cs="Calibri"/>
            <w:sz w:val="18"/>
            <w:szCs w:val="18"/>
          </w:rPr>
          <w:delText xml:space="preserve">mzda zamestnanca za predpokladu trvalého pracovného pomeru a 100% utilizácii na projekte, hrubá </w:delText>
        </w:r>
      </w:del>
      <w:del w:id="872" w:author="MDVRR" w:date="2016-04-11T13:57:00Z">
        <w:r w:rsidRPr="00E95257" w:rsidDel="00F57AC2">
          <w:rPr>
            <w:rFonts w:cs="Calibri"/>
            <w:sz w:val="18"/>
            <w:szCs w:val="18"/>
          </w:rPr>
          <w:delText>mesačná mzda pri 40 hodinovom pracovnom týždni a 2088 platených hodín / rok, t.j. 174 platených hodín / mesiac.</w:delText>
        </w:r>
      </w:del>
    </w:p>
  </w:footnote>
  <w:footnote w:id="105">
    <w:p w:rsidR="00876E3B" w:rsidRPr="00956F72" w:rsidRDefault="00876E3B">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06">
    <w:p w:rsidR="00876E3B" w:rsidRPr="00956F72" w:rsidRDefault="00876E3B"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07">
    <w:p w:rsidR="00876E3B" w:rsidRPr="00956F72" w:rsidRDefault="00876E3B"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876E3B" w:rsidRPr="001D7477" w:rsidTr="00333E62">
      <w:trPr>
        <w:trHeight w:hRule="exact" w:val="284"/>
      </w:trPr>
      <w:tc>
        <w:tcPr>
          <w:tcW w:w="3794" w:type="dxa"/>
          <w:shd w:val="clear" w:color="auto" w:fill="auto"/>
        </w:tcPr>
        <w:p w:rsidR="00876E3B" w:rsidRPr="00DE0C72" w:rsidRDefault="00876E3B" w:rsidP="00EC3025">
          <w:pPr>
            <w:pStyle w:val="Hlavika"/>
            <w:ind w:left="142" w:hanging="142"/>
            <w:rPr>
              <w:rFonts w:cs="Calibri"/>
              <w:lang w:val="sk-SK"/>
            </w:rPr>
          </w:pPr>
          <w:r w:rsidRPr="00DE0C72">
            <w:rPr>
              <w:rFonts w:cs="Calibri"/>
              <w:sz w:val="20"/>
              <w:lang w:val="sk-SK"/>
            </w:rPr>
            <w:t>Príručka k oprávnenosti výdavkov OPII</w:t>
          </w:r>
        </w:p>
        <w:p w:rsidR="00876E3B" w:rsidRPr="00DE0C72" w:rsidRDefault="00876E3B" w:rsidP="001314C4">
          <w:pPr>
            <w:pStyle w:val="Hlavika"/>
            <w:ind w:left="142" w:hanging="142"/>
            <w:rPr>
              <w:rFonts w:cs="Calibri"/>
              <w:lang w:val="sk-SK"/>
            </w:rPr>
          </w:pPr>
        </w:p>
      </w:tc>
      <w:tc>
        <w:tcPr>
          <w:tcW w:w="2126" w:type="dxa"/>
          <w:shd w:val="clear" w:color="auto" w:fill="auto"/>
        </w:tcPr>
        <w:p w:rsidR="00876E3B" w:rsidRPr="00DE0C72" w:rsidRDefault="00876E3B" w:rsidP="003D3C7D">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del w:id="12" w:author="MDVRR" w:date="2016-04-04T15:39:00Z">
            <w:r w:rsidDel="003D3C7D">
              <w:rPr>
                <w:rFonts w:cs="Calibri"/>
                <w:sz w:val="20"/>
                <w:lang w:val="sk-SK"/>
              </w:rPr>
              <w:delText>2</w:delText>
            </w:r>
          </w:del>
          <w:ins w:id="13" w:author="MDVRR" w:date="2016-04-04T15:39:00Z">
            <w:r>
              <w:rPr>
                <w:rFonts w:cs="Calibri"/>
                <w:sz w:val="20"/>
                <w:lang w:val="sk-SK"/>
              </w:rPr>
              <w:t>3</w:t>
            </w:r>
          </w:ins>
        </w:p>
      </w:tc>
      <w:tc>
        <w:tcPr>
          <w:tcW w:w="3402" w:type="dxa"/>
          <w:shd w:val="clear" w:color="auto" w:fill="auto"/>
        </w:tcPr>
        <w:p w:rsidR="00876E3B" w:rsidRPr="00B915E1" w:rsidRDefault="00876E3B" w:rsidP="000149E9">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del w:id="14" w:author="MDVRR " w:date="2016-05-24T13:29:00Z">
            <w:r w:rsidRPr="000149E9" w:rsidDel="000149E9">
              <w:rPr>
                <w:rFonts w:cs="Calibri"/>
                <w:sz w:val="20"/>
                <w:lang w:val="sk-SK"/>
              </w:rPr>
              <w:delText>31.03</w:delText>
            </w:r>
          </w:del>
          <w:ins w:id="15" w:author="MDVRR " w:date="2016-05-24T13:29:00Z">
            <w:r w:rsidR="000149E9" w:rsidRPr="000149E9">
              <w:rPr>
                <w:rFonts w:cs="Calibri"/>
                <w:sz w:val="20"/>
                <w:lang w:val="sk-SK"/>
              </w:rPr>
              <w:t>2</w:t>
            </w:r>
          </w:ins>
          <w:ins w:id="16" w:author="MDVRR " w:date="2016-05-24T13:30:00Z">
            <w:r w:rsidR="000149E9">
              <w:rPr>
                <w:rFonts w:cs="Calibri"/>
                <w:sz w:val="20"/>
                <w:lang w:val="sk-SK"/>
              </w:rPr>
              <w:t>6</w:t>
            </w:r>
          </w:ins>
          <w:ins w:id="17" w:author="MDVRR " w:date="2016-05-24T13:29:00Z">
            <w:r w:rsidR="000149E9" w:rsidRPr="000149E9">
              <w:rPr>
                <w:rFonts w:cs="Calibri"/>
                <w:sz w:val="20"/>
                <w:lang w:val="sk-SK"/>
              </w:rPr>
              <w:t>.05</w:t>
            </w:r>
          </w:ins>
          <w:r w:rsidRPr="000149E9">
            <w:rPr>
              <w:rFonts w:cs="Calibri"/>
              <w:sz w:val="20"/>
              <w:lang w:val="sk-SK"/>
            </w:rPr>
            <w:t>.2016</w:t>
          </w:r>
        </w:p>
      </w:tc>
    </w:tr>
  </w:tbl>
  <w:p w:rsidR="00876E3B" w:rsidRDefault="00876E3B"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Default="00607333">
    <w:pPr>
      <w:pStyle w:val="Hlavika"/>
    </w:pPr>
    <w:r>
      <w:rPr>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279.55pt;margin-top:-.35pt;width:150.2pt;height:51.6pt;z-index:251657216">
          <v:imagedata r:id="rId1" o:title="Logo_Master_SK_Hor"/>
          <w10:wrap type="square" side="right"/>
        </v:shape>
      </w:pict>
    </w:r>
    <w:r>
      <w:rPr>
        <w:sz w:val="24"/>
        <w:szCs w:val="24"/>
        <w:lang w:eastAsia="sk-SK"/>
      </w:rPr>
      <w:pict>
        <v:shape id="_x0000_i1025" type="#_x0000_t75" style="width:75.75pt;height:57.75pt">
          <v:imagedata r:id="rId2" o:titl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E3B" w:rsidRDefault="00607333">
    <w:pPr>
      <w:pStyle w:val="Hlavika"/>
    </w:pPr>
    <w:r>
      <w:rPr>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279.55pt;margin-top:-.35pt;width:150.2pt;height:51.6pt;z-index:251658240">
          <v:imagedata r:id="rId1" o:title="Logo_Master_SK_Hor"/>
          <w10:wrap type="square" side="right"/>
        </v:shape>
      </w:pict>
    </w:r>
    <w:r>
      <w:rPr>
        <w:sz w:val="24"/>
        <w:szCs w:val="24"/>
        <w:lang w:eastAsia="sk-SK"/>
      </w:rPr>
      <w:pict>
        <v:shape id="_x0000_i1028" type="#_x0000_t75" style="width:75.75pt;height:57.75pt">
          <v:imagedata r:id="rId2" o:titl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876E3B" w:rsidRPr="00CE29B4" w:rsidTr="004E52D7">
      <w:trPr>
        <w:trHeight w:hRule="exact" w:val="284"/>
      </w:trPr>
      <w:tc>
        <w:tcPr>
          <w:tcW w:w="3794" w:type="dxa"/>
          <w:shd w:val="clear" w:color="auto" w:fill="auto"/>
        </w:tcPr>
        <w:p w:rsidR="00876E3B" w:rsidRPr="00DE0C72" w:rsidRDefault="00876E3B" w:rsidP="004E52D7">
          <w:pPr>
            <w:pStyle w:val="Hlavika"/>
            <w:ind w:left="142" w:hanging="142"/>
            <w:rPr>
              <w:rFonts w:cs="Calibri"/>
              <w:lang w:val="sk-SK"/>
            </w:rPr>
          </w:pPr>
          <w:r w:rsidRPr="00DE0C72">
            <w:rPr>
              <w:rFonts w:cs="Calibri"/>
              <w:sz w:val="20"/>
              <w:lang w:val="sk-SK"/>
            </w:rPr>
            <w:t>Príručka k oprávnenosti výdavkov OPII</w:t>
          </w:r>
        </w:p>
        <w:p w:rsidR="00876E3B" w:rsidRPr="00DE0C72" w:rsidRDefault="00876E3B" w:rsidP="004E52D7">
          <w:pPr>
            <w:pStyle w:val="Hlavika"/>
            <w:ind w:left="142" w:hanging="142"/>
            <w:rPr>
              <w:rFonts w:cs="Calibri"/>
              <w:lang w:val="sk-SK"/>
            </w:rPr>
          </w:pPr>
        </w:p>
      </w:tc>
      <w:tc>
        <w:tcPr>
          <w:tcW w:w="2126" w:type="dxa"/>
          <w:shd w:val="clear" w:color="auto" w:fill="auto"/>
        </w:tcPr>
        <w:p w:rsidR="00876E3B" w:rsidRPr="00DE0C72" w:rsidRDefault="00876E3B"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del w:id="877" w:author="MDVRR" w:date="2016-04-04T15:39:00Z">
            <w:r w:rsidDel="003D3C7D">
              <w:rPr>
                <w:rFonts w:cs="Calibri"/>
                <w:sz w:val="20"/>
                <w:lang w:val="sk-SK"/>
              </w:rPr>
              <w:delText>2</w:delText>
            </w:r>
          </w:del>
          <w:ins w:id="878" w:author="MDVRR" w:date="2016-04-04T15:40:00Z">
            <w:r>
              <w:rPr>
                <w:rFonts w:cs="Calibri"/>
                <w:sz w:val="20"/>
                <w:lang w:val="sk-SK"/>
              </w:rPr>
              <w:t>3</w:t>
            </w:r>
          </w:ins>
        </w:p>
      </w:tc>
      <w:tc>
        <w:tcPr>
          <w:tcW w:w="3402" w:type="dxa"/>
          <w:shd w:val="clear" w:color="auto" w:fill="auto"/>
        </w:tcPr>
        <w:p w:rsidR="00876E3B" w:rsidRPr="00DE0C72" w:rsidRDefault="00876E3B" w:rsidP="00814A0E">
          <w:pPr>
            <w:pStyle w:val="Hlavika"/>
            <w:ind w:left="142" w:hanging="142"/>
            <w:jc w:val="right"/>
            <w:rPr>
              <w:rFonts w:cs="Calibri"/>
              <w:sz w:val="20"/>
              <w:lang w:val="sk-SK"/>
            </w:rPr>
          </w:pPr>
          <w:r w:rsidRPr="00DE0C72">
            <w:rPr>
              <w:rFonts w:cs="Calibri"/>
              <w:sz w:val="20"/>
              <w:lang w:val="sk-SK"/>
            </w:rPr>
            <w:t xml:space="preserve">Platnosť: </w:t>
          </w:r>
          <w:del w:id="879" w:author="MDVRR " w:date="2016-05-24T13:36:00Z">
            <w:r w:rsidRPr="00814A0E" w:rsidDel="00814A0E">
              <w:rPr>
                <w:rFonts w:cs="Calibri"/>
                <w:sz w:val="20"/>
                <w:lang w:val="sk-SK"/>
              </w:rPr>
              <w:delText>31.03</w:delText>
            </w:r>
          </w:del>
          <w:ins w:id="880" w:author="MDVRR " w:date="2016-05-24T13:36:00Z">
            <w:r w:rsidR="00814A0E" w:rsidRPr="00814A0E">
              <w:rPr>
                <w:rFonts w:cs="Calibri"/>
                <w:sz w:val="20"/>
                <w:lang w:val="sk-SK"/>
              </w:rPr>
              <w:t>26.05</w:t>
            </w:r>
          </w:ins>
          <w:r w:rsidRPr="00814A0E">
            <w:rPr>
              <w:rFonts w:cs="Calibri"/>
              <w:sz w:val="20"/>
              <w:lang w:val="sk-SK"/>
            </w:rPr>
            <w:t>.2016</w:t>
          </w:r>
        </w:p>
      </w:tc>
    </w:tr>
  </w:tbl>
  <w:p w:rsidR="00876E3B" w:rsidRDefault="00876E3B"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15:restartNumberingAfterBreak="0">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15:restartNumberingAfterBreak="0">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 w15:restartNumberingAfterBreak="0">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7" w15:restartNumberingAfterBreak="0">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8" w15:restartNumberingAfterBreak="0">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720DEE"/>
    <w:multiLevelType w:val="hybridMultilevel"/>
    <w:tmpl w:val="175434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3" w15:restartNumberingAfterBreak="0">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4" w15:restartNumberingAfterBreak="0">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 w15:restartNumberingAfterBreak="0">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19" w15:restartNumberingAfterBreak="0">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15:restartNumberingAfterBreak="0">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1" w15:restartNumberingAfterBreak="0">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5" w15:restartNumberingAfterBreak="0">
    <w:nsid w:val="27E95EEA"/>
    <w:multiLevelType w:val="hybridMultilevel"/>
    <w:tmpl w:val="175434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15:restartNumberingAfterBreak="0">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7524D0"/>
    <w:multiLevelType w:val="hybridMultilevel"/>
    <w:tmpl w:val="E3967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15:restartNumberingAfterBreak="0">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3" w15:restartNumberingAfterBreak="0">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5" w15:restartNumberingAfterBreak="0">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6" w15:restartNumberingAfterBreak="0">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8" w15:restartNumberingAfterBreak="0">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9" w15:restartNumberingAfterBreak="0">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0" w15:restartNumberingAfterBreak="0">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15:restartNumberingAfterBreak="0">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3" w15:restartNumberingAfterBreak="0">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5" w15:restartNumberingAfterBreak="0">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6" w15:restartNumberingAfterBreak="0">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15:restartNumberingAfterBreak="0">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48" w15:restartNumberingAfterBreak="0">
    <w:nsid w:val="42E6327C"/>
    <w:multiLevelType w:val="hybridMultilevel"/>
    <w:tmpl w:val="1D1AC3D6"/>
    <w:lvl w:ilvl="0" w:tplc="041B0017">
      <w:start w:val="1"/>
      <w:numFmt w:val="lowerLetter"/>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49" w15:restartNumberingAfterBreak="0">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15:restartNumberingAfterBreak="0">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1" w15:restartNumberingAfterBreak="0">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3" w15:restartNumberingAfterBreak="0">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4" w15:restartNumberingAfterBreak="0">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5" w15:restartNumberingAfterBreak="0">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56" w15:restartNumberingAfterBreak="0">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7" w15:restartNumberingAfterBreak="0">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542E349D"/>
    <w:multiLevelType w:val="hybridMultilevel"/>
    <w:tmpl w:val="3B5ED84C"/>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550C7C9C"/>
    <w:multiLevelType w:val="hybridMultilevel"/>
    <w:tmpl w:val="99B6566C"/>
    <w:lvl w:ilvl="0" w:tplc="041B0001">
      <w:start w:val="1"/>
      <w:numFmt w:val="bullet"/>
      <w:lvlText w:val=""/>
      <w:lvlJc w:val="left"/>
      <w:pPr>
        <w:ind w:left="720" w:hanging="360"/>
      </w:pPr>
      <w:rPr>
        <w:rFonts w:ascii="Symbol" w:hAnsi="Symbol"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3" w15:restartNumberingAfterBreak="0">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5" w15:restartNumberingAfterBreak="0">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67" w15:restartNumberingAfterBreak="0">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0" w15:restartNumberingAfterBreak="0">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1" w15:restartNumberingAfterBreak="0">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2" w15:restartNumberingAfterBreak="0">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15:restartNumberingAfterBreak="0">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79" w15:restartNumberingAfterBreak="0">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80" w15:restartNumberingAfterBreak="0">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1" w15:restartNumberingAfterBreak="0">
    <w:nsid w:val="6DFD47AE"/>
    <w:multiLevelType w:val="hybridMultilevel"/>
    <w:tmpl w:val="595814D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2" w15:restartNumberingAfterBreak="0">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3" w15:restartNumberingAfterBreak="0">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85" w15:restartNumberingAfterBreak="0">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86" w15:restartNumberingAfterBreak="0">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E8335B2"/>
    <w:multiLevelType w:val="hybridMultilevel"/>
    <w:tmpl w:val="5AEEBEB8"/>
    <w:lvl w:ilvl="0" w:tplc="C9DCAEAC">
      <w:start w:val="521"/>
      <w:numFmt w:val="bullet"/>
      <w:lvlText w:val="-"/>
      <w:lvlJc w:val="left"/>
      <w:pPr>
        <w:ind w:left="720" w:hanging="360"/>
      </w:pPr>
      <w:rPr>
        <w:rFonts w:ascii="Times New Roman" w:eastAsia="Calibr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0" w15:restartNumberingAfterBreak="0">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72"/>
  </w:num>
  <w:num w:numId="5">
    <w:abstractNumId w:val="11"/>
  </w:num>
  <w:num w:numId="6">
    <w:abstractNumId w:val="71"/>
  </w:num>
  <w:num w:numId="7">
    <w:abstractNumId w:val="3"/>
  </w:num>
  <w:num w:numId="8">
    <w:abstractNumId w:val="15"/>
  </w:num>
  <w:num w:numId="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0"/>
  </w:num>
  <w:num w:numId="11">
    <w:abstractNumId w:val="68"/>
  </w:num>
  <w:num w:numId="12">
    <w:abstractNumId w:val="80"/>
  </w:num>
  <w:num w:numId="13">
    <w:abstractNumId w:val="76"/>
  </w:num>
  <w:num w:numId="14">
    <w:abstractNumId w:val="87"/>
  </w:num>
  <w:num w:numId="15">
    <w:abstractNumId w:val="70"/>
  </w:num>
  <w:num w:numId="16">
    <w:abstractNumId w:val="38"/>
  </w:num>
  <w:num w:numId="17">
    <w:abstractNumId w:val="21"/>
  </w:num>
  <w:num w:numId="18">
    <w:abstractNumId w:val="6"/>
  </w:num>
  <w:num w:numId="19">
    <w:abstractNumId w:val="84"/>
  </w:num>
  <w:num w:numId="20">
    <w:abstractNumId w:val="47"/>
  </w:num>
  <w:num w:numId="21">
    <w:abstractNumId w:val="74"/>
  </w:num>
  <w:num w:numId="22">
    <w:abstractNumId w:val="14"/>
  </w:num>
  <w:num w:numId="23">
    <w:abstractNumId w:val="1"/>
  </w:num>
  <w:num w:numId="24">
    <w:abstractNumId w:val="55"/>
  </w:num>
  <w:num w:numId="25">
    <w:abstractNumId w:val="39"/>
  </w:num>
  <w:num w:numId="26">
    <w:abstractNumId w:val="32"/>
  </w:num>
  <w:num w:numId="27">
    <w:abstractNumId w:val="29"/>
  </w:num>
  <w:num w:numId="28">
    <w:abstractNumId w:val="62"/>
  </w:num>
  <w:num w:numId="29">
    <w:abstractNumId w:val="59"/>
  </w:num>
  <w:num w:numId="30">
    <w:abstractNumId w:val="23"/>
  </w:num>
  <w:num w:numId="31">
    <w:abstractNumId w:val="19"/>
  </w:num>
  <w:num w:numId="32">
    <w:abstractNumId w:val="40"/>
  </w:num>
  <w:num w:numId="33">
    <w:abstractNumId w:val="17"/>
  </w:num>
  <w:num w:numId="34">
    <w:abstractNumId w:val="44"/>
  </w:num>
  <w:num w:numId="35">
    <w:abstractNumId w:val="49"/>
  </w:num>
  <w:num w:numId="36">
    <w:abstractNumId w:val="31"/>
  </w:num>
  <w:num w:numId="37">
    <w:abstractNumId w:val="35"/>
  </w:num>
  <w:num w:numId="38">
    <w:abstractNumId w:val="22"/>
  </w:num>
  <w:num w:numId="39">
    <w:abstractNumId w:val="78"/>
  </w:num>
  <w:num w:numId="40">
    <w:abstractNumId w:val="20"/>
  </w:num>
  <w:num w:numId="41">
    <w:abstractNumId w:val="48"/>
  </w:num>
  <w:num w:numId="42">
    <w:abstractNumId w:val="86"/>
  </w:num>
  <w:num w:numId="43">
    <w:abstractNumId w:val="65"/>
  </w:num>
  <w:num w:numId="44">
    <w:abstractNumId w:val="52"/>
  </w:num>
  <w:num w:numId="4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67"/>
  </w:num>
  <w:num w:numId="48">
    <w:abstractNumId w:val="73"/>
  </w:num>
  <w:num w:numId="49">
    <w:abstractNumId w:val="75"/>
  </w:num>
  <w:num w:numId="50">
    <w:abstractNumId w:val="51"/>
  </w:num>
  <w:num w:numId="51">
    <w:abstractNumId w:val="33"/>
  </w:num>
  <w:num w:numId="52">
    <w:abstractNumId w:val="26"/>
  </w:num>
  <w:num w:numId="53">
    <w:abstractNumId w:val="36"/>
  </w:num>
  <w:num w:numId="54">
    <w:abstractNumId w:val="16"/>
  </w:num>
  <w:num w:numId="55">
    <w:abstractNumId w:val="8"/>
  </w:num>
  <w:num w:numId="56">
    <w:abstractNumId w:val="10"/>
  </w:num>
  <w:num w:numId="57">
    <w:abstractNumId w:val="66"/>
  </w:num>
  <w:num w:numId="58">
    <w:abstractNumId w:val="63"/>
  </w:num>
  <w:num w:numId="59">
    <w:abstractNumId w:val="89"/>
  </w:num>
  <w:num w:numId="60">
    <w:abstractNumId w:val="54"/>
  </w:num>
  <w:num w:numId="61">
    <w:abstractNumId w:val="24"/>
  </w:num>
  <w:num w:numId="62">
    <w:abstractNumId w:val="34"/>
  </w:num>
  <w:num w:numId="63">
    <w:abstractNumId w:val="13"/>
  </w:num>
  <w:num w:numId="64">
    <w:abstractNumId w:val="90"/>
  </w:num>
  <w:num w:numId="65">
    <w:abstractNumId w:val="30"/>
  </w:num>
  <w:num w:numId="66">
    <w:abstractNumId w:val="58"/>
  </w:num>
  <w:num w:numId="67">
    <w:abstractNumId w:val="46"/>
  </w:num>
  <w:num w:numId="68">
    <w:abstractNumId w:val="64"/>
  </w:num>
  <w:num w:numId="69">
    <w:abstractNumId w:val="4"/>
  </w:num>
  <w:num w:numId="70">
    <w:abstractNumId w:val="77"/>
  </w:num>
  <w:num w:numId="71">
    <w:abstractNumId w:val="50"/>
  </w:num>
  <w:num w:numId="72">
    <w:abstractNumId w:val="83"/>
  </w:num>
  <w:num w:numId="73">
    <w:abstractNumId w:val="7"/>
  </w:num>
  <w:num w:numId="74">
    <w:abstractNumId w:val="43"/>
  </w:num>
  <w:num w:numId="75">
    <w:abstractNumId w:val="57"/>
  </w:num>
  <w:num w:numId="76">
    <w:abstractNumId w:val="28"/>
  </w:num>
  <w:num w:numId="77">
    <w:abstractNumId w:val="0"/>
  </w:num>
  <w:num w:numId="78">
    <w:abstractNumId w:val="37"/>
  </w:num>
  <w:num w:numId="79">
    <w:abstractNumId w:val="12"/>
  </w:num>
  <w:num w:numId="80">
    <w:abstractNumId w:val="79"/>
  </w:num>
  <w:num w:numId="81">
    <w:abstractNumId w:val="42"/>
  </w:num>
  <w:num w:numId="82">
    <w:abstractNumId w:val="61"/>
  </w:num>
  <w:num w:numId="83">
    <w:abstractNumId w:val="5"/>
  </w:num>
  <w:num w:numId="84">
    <w:abstractNumId w:val="88"/>
  </w:num>
  <w:num w:numId="85">
    <w:abstractNumId w:val="85"/>
  </w:num>
  <w:num w:numId="86">
    <w:abstractNumId w:val="25"/>
  </w:num>
  <w:num w:numId="87">
    <w:abstractNumId w:val="69"/>
  </w:num>
  <w:num w:numId="88">
    <w:abstractNumId w:val="9"/>
  </w:num>
  <w:num w:numId="89">
    <w:abstractNumId w:val="81"/>
  </w:num>
  <w:num w:numId="90">
    <w:abstractNumId w:val="56"/>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or">
    <w15:presenceInfo w15:providerId="None" w15:userId="au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Moves/>
  <w:doNotTrackFormatting/>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1E43"/>
    <w:rsid w:val="0000212F"/>
    <w:rsid w:val="00002336"/>
    <w:rsid w:val="00002E46"/>
    <w:rsid w:val="00005245"/>
    <w:rsid w:val="000060D2"/>
    <w:rsid w:val="00007B29"/>
    <w:rsid w:val="00011178"/>
    <w:rsid w:val="00011A44"/>
    <w:rsid w:val="000120F6"/>
    <w:rsid w:val="000149E9"/>
    <w:rsid w:val="0001517D"/>
    <w:rsid w:val="0001691D"/>
    <w:rsid w:val="00016AD2"/>
    <w:rsid w:val="00017262"/>
    <w:rsid w:val="0001784C"/>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A99"/>
    <w:rsid w:val="000B55AB"/>
    <w:rsid w:val="000B6AA6"/>
    <w:rsid w:val="000B6E57"/>
    <w:rsid w:val="000C1240"/>
    <w:rsid w:val="000C17AA"/>
    <w:rsid w:val="000C1FCC"/>
    <w:rsid w:val="000C2A4A"/>
    <w:rsid w:val="000C2FED"/>
    <w:rsid w:val="000C5E17"/>
    <w:rsid w:val="000C6D3A"/>
    <w:rsid w:val="000C7A6A"/>
    <w:rsid w:val="000D171B"/>
    <w:rsid w:val="000D22BD"/>
    <w:rsid w:val="000D27B9"/>
    <w:rsid w:val="000D2BFC"/>
    <w:rsid w:val="000D43E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F15"/>
    <w:rsid w:val="001D46C7"/>
    <w:rsid w:val="001D7477"/>
    <w:rsid w:val="001D7E17"/>
    <w:rsid w:val="001E2D39"/>
    <w:rsid w:val="001E31BD"/>
    <w:rsid w:val="001E3429"/>
    <w:rsid w:val="001E3ED7"/>
    <w:rsid w:val="001E46F8"/>
    <w:rsid w:val="001E5094"/>
    <w:rsid w:val="001E515D"/>
    <w:rsid w:val="001E58C5"/>
    <w:rsid w:val="001E5F6C"/>
    <w:rsid w:val="001E7953"/>
    <w:rsid w:val="001F0749"/>
    <w:rsid w:val="001F0A76"/>
    <w:rsid w:val="001F2520"/>
    <w:rsid w:val="001F2D1F"/>
    <w:rsid w:val="001F4338"/>
    <w:rsid w:val="001F4B3C"/>
    <w:rsid w:val="00201B83"/>
    <w:rsid w:val="00201CA6"/>
    <w:rsid w:val="00201DDA"/>
    <w:rsid w:val="00203081"/>
    <w:rsid w:val="002037E6"/>
    <w:rsid w:val="00203ED0"/>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56C9"/>
    <w:rsid w:val="00285856"/>
    <w:rsid w:val="00285B26"/>
    <w:rsid w:val="00286E00"/>
    <w:rsid w:val="00286EAF"/>
    <w:rsid w:val="0029038E"/>
    <w:rsid w:val="00290B34"/>
    <w:rsid w:val="00291815"/>
    <w:rsid w:val="00293A3C"/>
    <w:rsid w:val="00294292"/>
    <w:rsid w:val="0029624F"/>
    <w:rsid w:val="002970D5"/>
    <w:rsid w:val="00297C4D"/>
    <w:rsid w:val="002A196D"/>
    <w:rsid w:val="002A1A65"/>
    <w:rsid w:val="002A21CF"/>
    <w:rsid w:val="002A3682"/>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115"/>
    <w:rsid w:val="002E5A24"/>
    <w:rsid w:val="002E769D"/>
    <w:rsid w:val="002F0535"/>
    <w:rsid w:val="002F0AAB"/>
    <w:rsid w:val="002F15FB"/>
    <w:rsid w:val="002F23DE"/>
    <w:rsid w:val="002F24D9"/>
    <w:rsid w:val="002F54D0"/>
    <w:rsid w:val="00300008"/>
    <w:rsid w:val="003035B6"/>
    <w:rsid w:val="00303684"/>
    <w:rsid w:val="00304710"/>
    <w:rsid w:val="00304B60"/>
    <w:rsid w:val="00310002"/>
    <w:rsid w:val="003102DB"/>
    <w:rsid w:val="00312AE5"/>
    <w:rsid w:val="00313AFC"/>
    <w:rsid w:val="0031499B"/>
    <w:rsid w:val="00315BE7"/>
    <w:rsid w:val="00317B1F"/>
    <w:rsid w:val="00322ACA"/>
    <w:rsid w:val="00326619"/>
    <w:rsid w:val="00326A3C"/>
    <w:rsid w:val="00326E04"/>
    <w:rsid w:val="003272ED"/>
    <w:rsid w:val="003302EF"/>
    <w:rsid w:val="00333E62"/>
    <w:rsid w:val="00334972"/>
    <w:rsid w:val="00334E93"/>
    <w:rsid w:val="00335695"/>
    <w:rsid w:val="00335D21"/>
    <w:rsid w:val="00337748"/>
    <w:rsid w:val="00337796"/>
    <w:rsid w:val="0034124B"/>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CB5"/>
    <w:rsid w:val="003C6367"/>
    <w:rsid w:val="003C66A4"/>
    <w:rsid w:val="003C699D"/>
    <w:rsid w:val="003C77F7"/>
    <w:rsid w:val="003D08BC"/>
    <w:rsid w:val="003D1D50"/>
    <w:rsid w:val="003D2C35"/>
    <w:rsid w:val="003D3210"/>
    <w:rsid w:val="003D3C7D"/>
    <w:rsid w:val="003D3D04"/>
    <w:rsid w:val="003D3F02"/>
    <w:rsid w:val="003D4051"/>
    <w:rsid w:val="003D72A9"/>
    <w:rsid w:val="003D732C"/>
    <w:rsid w:val="003D7629"/>
    <w:rsid w:val="003E0C58"/>
    <w:rsid w:val="003E1ED5"/>
    <w:rsid w:val="003E2964"/>
    <w:rsid w:val="003E4D8E"/>
    <w:rsid w:val="003E5876"/>
    <w:rsid w:val="003E59C6"/>
    <w:rsid w:val="003E5F1C"/>
    <w:rsid w:val="003E6539"/>
    <w:rsid w:val="003E72C9"/>
    <w:rsid w:val="003F5383"/>
    <w:rsid w:val="003F7474"/>
    <w:rsid w:val="003F7594"/>
    <w:rsid w:val="00402E89"/>
    <w:rsid w:val="00403650"/>
    <w:rsid w:val="00404E6E"/>
    <w:rsid w:val="00407DF5"/>
    <w:rsid w:val="00410F85"/>
    <w:rsid w:val="004117CF"/>
    <w:rsid w:val="00413F44"/>
    <w:rsid w:val="00416321"/>
    <w:rsid w:val="00417B1B"/>
    <w:rsid w:val="00420203"/>
    <w:rsid w:val="00420CAE"/>
    <w:rsid w:val="0042145C"/>
    <w:rsid w:val="00421FF0"/>
    <w:rsid w:val="00422196"/>
    <w:rsid w:val="004221FE"/>
    <w:rsid w:val="00422E3A"/>
    <w:rsid w:val="0042392F"/>
    <w:rsid w:val="004263FF"/>
    <w:rsid w:val="0042657E"/>
    <w:rsid w:val="00427074"/>
    <w:rsid w:val="00427FB1"/>
    <w:rsid w:val="0043007F"/>
    <w:rsid w:val="00430A35"/>
    <w:rsid w:val="00431339"/>
    <w:rsid w:val="0043162C"/>
    <w:rsid w:val="00432203"/>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5C36"/>
    <w:rsid w:val="004677CF"/>
    <w:rsid w:val="00470D67"/>
    <w:rsid w:val="00471EEF"/>
    <w:rsid w:val="00472B7D"/>
    <w:rsid w:val="0047320F"/>
    <w:rsid w:val="00476F70"/>
    <w:rsid w:val="0048058E"/>
    <w:rsid w:val="004807A7"/>
    <w:rsid w:val="00482035"/>
    <w:rsid w:val="004841D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1F17"/>
    <w:rsid w:val="004E2606"/>
    <w:rsid w:val="004E3EFB"/>
    <w:rsid w:val="004E4642"/>
    <w:rsid w:val="004E4C1B"/>
    <w:rsid w:val="004E4DEB"/>
    <w:rsid w:val="004E52B9"/>
    <w:rsid w:val="004E52D7"/>
    <w:rsid w:val="004E6449"/>
    <w:rsid w:val="004E6DC3"/>
    <w:rsid w:val="004E7029"/>
    <w:rsid w:val="004F1906"/>
    <w:rsid w:val="004F1AB7"/>
    <w:rsid w:val="004F4078"/>
    <w:rsid w:val="004F489C"/>
    <w:rsid w:val="004F5401"/>
    <w:rsid w:val="004F5E45"/>
    <w:rsid w:val="004F5E70"/>
    <w:rsid w:val="004F7379"/>
    <w:rsid w:val="005002CD"/>
    <w:rsid w:val="0050099B"/>
    <w:rsid w:val="00501CBB"/>
    <w:rsid w:val="00501DF9"/>
    <w:rsid w:val="0050342E"/>
    <w:rsid w:val="00503ED5"/>
    <w:rsid w:val="005070E4"/>
    <w:rsid w:val="00512BCD"/>
    <w:rsid w:val="00513DB8"/>
    <w:rsid w:val="0051501C"/>
    <w:rsid w:val="0051753B"/>
    <w:rsid w:val="005177BE"/>
    <w:rsid w:val="00520110"/>
    <w:rsid w:val="00520757"/>
    <w:rsid w:val="00520DEC"/>
    <w:rsid w:val="0052196E"/>
    <w:rsid w:val="005220B0"/>
    <w:rsid w:val="005258C0"/>
    <w:rsid w:val="005300D1"/>
    <w:rsid w:val="00530F21"/>
    <w:rsid w:val="00533948"/>
    <w:rsid w:val="005357DE"/>
    <w:rsid w:val="00535938"/>
    <w:rsid w:val="005359C0"/>
    <w:rsid w:val="00541752"/>
    <w:rsid w:val="00541DEC"/>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E20"/>
    <w:rsid w:val="005865B1"/>
    <w:rsid w:val="00586A74"/>
    <w:rsid w:val="005937FC"/>
    <w:rsid w:val="00594897"/>
    <w:rsid w:val="005948A1"/>
    <w:rsid w:val="005957AE"/>
    <w:rsid w:val="00595914"/>
    <w:rsid w:val="00595950"/>
    <w:rsid w:val="00596B15"/>
    <w:rsid w:val="005A0829"/>
    <w:rsid w:val="005A1FB4"/>
    <w:rsid w:val="005A35B9"/>
    <w:rsid w:val="005A3C0F"/>
    <w:rsid w:val="005A6BBB"/>
    <w:rsid w:val="005B01F0"/>
    <w:rsid w:val="005B3E96"/>
    <w:rsid w:val="005B4137"/>
    <w:rsid w:val="005B43CB"/>
    <w:rsid w:val="005B7553"/>
    <w:rsid w:val="005B76E6"/>
    <w:rsid w:val="005C012D"/>
    <w:rsid w:val="005C2399"/>
    <w:rsid w:val="005C2BD3"/>
    <w:rsid w:val="005C3228"/>
    <w:rsid w:val="005C5B92"/>
    <w:rsid w:val="005C5FAF"/>
    <w:rsid w:val="005C647D"/>
    <w:rsid w:val="005D0B0F"/>
    <w:rsid w:val="005D1127"/>
    <w:rsid w:val="005D1973"/>
    <w:rsid w:val="005D2899"/>
    <w:rsid w:val="005D2B4F"/>
    <w:rsid w:val="005D4B53"/>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4892"/>
    <w:rsid w:val="005F6110"/>
    <w:rsid w:val="005F6DE4"/>
    <w:rsid w:val="005F6EBC"/>
    <w:rsid w:val="005F7E58"/>
    <w:rsid w:val="00600B3B"/>
    <w:rsid w:val="0060170E"/>
    <w:rsid w:val="006031D2"/>
    <w:rsid w:val="00603272"/>
    <w:rsid w:val="0060473A"/>
    <w:rsid w:val="006060BE"/>
    <w:rsid w:val="006067C3"/>
    <w:rsid w:val="00606AAC"/>
    <w:rsid w:val="00607333"/>
    <w:rsid w:val="00607CE3"/>
    <w:rsid w:val="00607EBD"/>
    <w:rsid w:val="00610396"/>
    <w:rsid w:val="0061080B"/>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1111"/>
    <w:rsid w:val="006521CD"/>
    <w:rsid w:val="006525AB"/>
    <w:rsid w:val="00653967"/>
    <w:rsid w:val="00657008"/>
    <w:rsid w:val="00657362"/>
    <w:rsid w:val="00661A7C"/>
    <w:rsid w:val="00666906"/>
    <w:rsid w:val="0066796F"/>
    <w:rsid w:val="0067184F"/>
    <w:rsid w:val="00673743"/>
    <w:rsid w:val="00673750"/>
    <w:rsid w:val="006746E7"/>
    <w:rsid w:val="00674B16"/>
    <w:rsid w:val="00674BF8"/>
    <w:rsid w:val="00676752"/>
    <w:rsid w:val="0068252F"/>
    <w:rsid w:val="006838A2"/>
    <w:rsid w:val="00684935"/>
    <w:rsid w:val="0068532F"/>
    <w:rsid w:val="00685E2E"/>
    <w:rsid w:val="00686049"/>
    <w:rsid w:val="0068681D"/>
    <w:rsid w:val="00690C85"/>
    <w:rsid w:val="00691CC9"/>
    <w:rsid w:val="00692B66"/>
    <w:rsid w:val="00692DAF"/>
    <w:rsid w:val="006947F2"/>
    <w:rsid w:val="00697BE9"/>
    <w:rsid w:val="006A1D9B"/>
    <w:rsid w:val="006A24C8"/>
    <w:rsid w:val="006A2B33"/>
    <w:rsid w:val="006A34C9"/>
    <w:rsid w:val="006A35D9"/>
    <w:rsid w:val="006A3836"/>
    <w:rsid w:val="006A39D1"/>
    <w:rsid w:val="006A4C4B"/>
    <w:rsid w:val="006A4C7E"/>
    <w:rsid w:val="006A4DC8"/>
    <w:rsid w:val="006A5998"/>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8D1"/>
    <w:rsid w:val="00770F21"/>
    <w:rsid w:val="00770F2F"/>
    <w:rsid w:val="007759CA"/>
    <w:rsid w:val="0077617D"/>
    <w:rsid w:val="00780276"/>
    <w:rsid w:val="007804A3"/>
    <w:rsid w:val="00780777"/>
    <w:rsid w:val="007807F1"/>
    <w:rsid w:val="00780A32"/>
    <w:rsid w:val="007812BF"/>
    <w:rsid w:val="00781A49"/>
    <w:rsid w:val="00782220"/>
    <w:rsid w:val="00782826"/>
    <w:rsid w:val="00782BB7"/>
    <w:rsid w:val="00783481"/>
    <w:rsid w:val="00784895"/>
    <w:rsid w:val="00784F37"/>
    <w:rsid w:val="00787FA1"/>
    <w:rsid w:val="00790227"/>
    <w:rsid w:val="007916C3"/>
    <w:rsid w:val="00792A1B"/>
    <w:rsid w:val="00794624"/>
    <w:rsid w:val="007947C3"/>
    <w:rsid w:val="007947F3"/>
    <w:rsid w:val="00794AFC"/>
    <w:rsid w:val="00794D39"/>
    <w:rsid w:val="00796C7E"/>
    <w:rsid w:val="00796F2D"/>
    <w:rsid w:val="00797431"/>
    <w:rsid w:val="00797D25"/>
    <w:rsid w:val="00797E05"/>
    <w:rsid w:val="007A21F9"/>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4AC6"/>
    <w:rsid w:val="007C51BC"/>
    <w:rsid w:val="007C6278"/>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59DF"/>
    <w:rsid w:val="008A6531"/>
    <w:rsid w:val="008B0C62"/>
    <w:rsid w:val="008B12D7"/>
    <w:rsid w:val="008B1637"/>
    <w:rsid w:val="008B3963"/>
    <w:rsid w:val="008B523E"/>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59B4"/>
    <w:rsid w:val="009C00E7"/>
    <w:rsid w:val="009C0823"/>
    <w:rsid w:val="009C08E2"/>
    <w:rsid w:val="009C13D8"/>
    <w:rsid w:val="009C2187"/>
    <w:rsid w:val="009C42AB"/>
    <w:rsid w:val="009C44CA"/>
    <w:rsid w:val="009C52B7"/>
    <w:rsid w:val="009C5961"/>
    <w:rsid w:val="009C613B"/>
    <w:rsid w:val="009D1F57"/>
    <w:rsid w:val="009D2AF8"/>
    <w:rsid w:val="009D3828"/>
    <w:rsid w:val="009D448B"/>
    <w:rsid w:val="009D4BF0"/>
    <w:rsid w:val="009D558C"/>
    <w:rsid w:val="009D7049"/>
    <w:rsid w:val="009D7BC2"/>
    <w:rsid w:val="009D7BDB"/>
    <w:rsid w:val="009E11FD"/>
    <w:rsid w:val="009E757A"/>
    <w:rsid w:val="009F010D"/>
    <w:rsid w:val="009F1CF4"/>
    <w:rsid w:val="009F294F"/>
    <w:rsid w:val="009F6539"/>
    <w:rsid w:val="009F67B0"/>
    <w:rsid w:val="009F686B"/>
    <w:rsid w:val="009F73A4"/>
    <w:rsid w:val="009F7DB0"/>
    <w:rsid w:val="00A00E0D"/>
    <w:rsid w:val="00A01C7A"/>
    <w:rsid w:val="00A022EF"/>
    <w:rsid w:val="00A02E46"/>
    <w:rsid w:val="00A04B9B"/>
    <w:rsid w:val="00A05C72"/>
    <w:rsid w:val="00A0796A"/>
    <w:rsid w:val="00A07DFF"/>
    <w:rsid w:val="00A1140A"/>
    <w:rsid w:val="00A12035"/>
    <w:rsid w:val="00A1269D"/>
    <w:rsid w:val="00A1407C"/>
    <w:rsid w:val="00A1424D"/>
    <w:rsid w:val="00A14688"/>
    <w:rsid w:val="00A158AD"/>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508D7"/>
    <w:rsid w:val="00A50BDB"/>
    <w:rsid w:val="00A52559"/>
    <w:rsid w:val="00A535F8"/>
    <w:rsid w:val="00A539D2"/>
    <w:rsid w:val="00A53F6A"/>
    <w:rsid w:val="00A566A3"/>
    <w:rsid w:val="00A56B7C"/>
    <w:rsid w:val="00A56D33"/>
    <w:rsid w:val="00A56FF9"/>
    <w:rsid w:val="00A57D2E"/>
    <w:rsid w:val="00A60F16"/>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3CC0"/>
    <w:rsid w:val="00AD4D96"/>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685"/>
    <w:rsid w:val="00B24A12"/>
    <w:rsid w:val="00B260DE"/>
    <w:rsid w:val="00B265A3"/>
    <w:rsid w:val="00B2677F"/>
    <w:rsid w:val="00B30CEA"/>
    <w:rsid w:val="00B33A89"/>
    <w:rsid w:val="00B36A96"/>
    <w:rsid w:val="00B40683"/>
    <w:rsid w:val="00B41DBA"/>
    <w:rsid w:val="00B453DB"/>
    <w:rsid w:val="00B46B9A"/>
    <w:rsid w:val="00B517F8"/>
    <w:rsid w:val="00B519DE"/>
    <w:rsid w:val="00B5306B"/>
    <w:rsid w:val="00B5307D"/>
    <w:rsid w:val="00B54F32"/>
    <w:rsid w:val="00B55A2A"/>
    <w:rsid w:val="00B63D6B"/>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A423F"/>
    <w:rsid w:val="00BA43E3"/>
    <w:rsid w:val="00BA59EB"/>
    <w:rsid w:val="00BA6AF0"/>
    <w:rsid w:val="00BB1215"/>
    <w:rsid w:val="00BB270C"/>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59F2"/>
    <w:rsid w:val="00C05A39"/>
    <w:rsid w:val="00C05E04"/>
    <w:rsid w:val="00C07D6A"/>
    <w:rsid w:val="00C1312C"/>
    <w:rsid w:val="00C13467"/>
    <w:rsid w:val="00C138A6"/>
    <w:rsid w:val="00C14FC4"/>
    <w:rsid w:val="00C15DCE"/>
    <w:rsid w:val="00C1681D"/>
    <w:rsid w:val="00C177A1"/>
    <w:rsid w:val="00C217FC"/>
    <w:rsid w:val="00C218C4"/>
    <w:rsid w:val="00C22AB8"/>
    <w:rsid w:val="00C22F05"/>
    <w:rsid w:val="00C254C5"/>
    <w:rsid w:val="00C25C47"/>
    <w:rsid w:val="00C25CC3"/>
    <w:rsid w:val="00C26BC9"/>
    <w:rsid w:val="00C2760A"/>
    <w:rsid w:val="00C32108"/>
    <w:rsid w:val="00C335FE"/>
    <w:rsid w:val="00C339AE"/>
    <w:rsid w:val="00C379D6"/>
    <w:rsid w:val="00C37C8C"/>
    <w:rsid w:val="00C40855"/>
    <w:rsid w:val="00C409FD"/>
    <w:rsid w:val="00C41F2F"/>
    <w:rsid w:val="00C449F7"/>
    <w:rsid w:val="00C45089"/>
    <w:rsid w:val="00C455D2"/>
    <w:rsid w:val="00C4634A"/>
    <w:rsid w:val="00C4697A"/>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49D8"/>
    <w:rsid w:val="00C75205"/>
    <w:rsid w:val="00C814AB"/>
    <w:rsid w:val="00C82DBF"/>
    <w:rsid w:val="00C836F5"/>
    <w:rsid w:val="00C867A6"/>
    <w:rsid w:val="00C87341"/>
    <w:rsid w:val="00C87BB8"/>
    <w:rsid w:val="00C87DDF"/>
    <w:rsid w:val="00C9133B"/>
    <w:rsid w:val="00C915B8"/>
    <w:rsid w:val="00C916BB"/>
    <w:rsid w:val="00C924B9"/>
    <w:rsid w:val="00C93ADA"/>
    <w:rsid w:val="00C93DC9"/>
    <w:rsid w:val="00C953A6"/>
    <w:rsid w:val="00C964FF"/>
    <w:rsid w:val="00C966FA"/>
    <w:rsid w:val="00C97849"/>
    <w:rsid w:val="00CA020A"/>
    <w:rsid w:val="00CA08CE"/>
    <w:rsid w:val="00CA0FB4"/>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F1F73"/>
    <w:rsid w:val="00CF2C12"/>
    <w:rsid w:val="00CF3B71"/>
    <w:rsid w:val="00CF4027"/>
    <w:rsid w:val="00CF54E7"/>
    <w:rsid w:val="00CF7763"/>
    <w:rsid w:val="00CF79AC"/>
    <w:rsid w:val="00D01556"/>
    <w:rsid w:val="00D01EB1"/>
    <w:rsid w:val="00D0252E"/>
    <w:rsid w:val="00D038F1"/>
    <w:rsid w:val="00D03F4B"/>
    <w:rsid w:val="00D06A0C"/>
    <w:rsid w:val="00D11110"/>
    <w:rsid w:val="00D1249E"/>
    <w:rsid w:val="00D14399"/>
    <w:rsid w:val="00D158A2"/>
    <w:rsid w:val="00D17594"/>
    <w:rsid w:val="00D175BC"/>
    <w:rsid w:val="00D176DA"/>
    <w:rsid w:val="00D17A6D"/>
    <w:rsid w:val="00D17F83"/>
    <w:rsid w:val="00D21B9F"/>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4D7"/>
    <w:rsid w:val="00D97E0B"/>
    <w:rsid w:val="00DA0904"/>
    <w:rsid w:val="00DA12F8"/>
    <w:rsid w:val="00DA19BF"/>
    <w:rsid w:val="00DA1F94"/>
    <w:rsid w:val="00DA2EB4"/>
    <w:rsid w:val="00DA438D"/>
    <w:rsid w:val="00DA47CF"/>
    <w:rsid w:val="00DA50E0"/>
    <w:rsid w:val="00DA5ACC"/>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7813"/>
    <w:rsid w:val="00DC7AAA"/>
    <w:rsid w:val="00DD0AA5"/>
    <w:rsid w:val="00DD0BD3"/>
    <w:rsid w:val="00DD119E"/>
    <w:rsid w:val="00DD33DD"/>
    <w:rsid w:val="00DD33E8"/>
    <w:rsid w:val="00DD366D"/>
    <w:rsid w:val="00DD4CF8"/>
    <w:rsid w:val="00DD4E01"/>
    <w:rsid w:val="00DD5327"/>
    <w:rsid w:val="00DD6406"/>
    <w:rsid w:val="00DD769E"/>
    <w:rsid w:val="00DD7AA3"/>
    <w:rsid w:val="00DE0C72"/>
    <w:rsid w:val="00DE148E"/>
    <w:rsid w:val="00DE1EB3"/>
    <w:rsid w:val="00DE2F50"/>
    <w:rsid w:val="00DE4135"/>
    <w:rsid w:val="00DE516D"/>
    <w:rsid w:val="00DE5A5B"/>
    <w:rsid w:val="00DE78CA"/>
    <w:rsid w:val="00DF03A5"/>
    <w:rsid w:val="00DF20C9"/>
    <w:rsid w:val="00DF275F"/>
    <w:rsid w:val="00DF44BC"/>
    <w:rsid w:val="00DF50AA"/>
    <w:rsid w:val="00DF5A43"/>
    <w:rsid w:val="00DF6A59"/>
    <w:rsid w:val="00DF77F9"/>
    <w:rsid w:val="00DF7A56"/>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FBA"/>
    <w:rsid w:val="00E26091"/>
    <w:rsid w:val="00E3035D"/>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1D73"/>
    <w:rsid w:val="00E77EB7"/>
    <w:rsid w:val="00E8149B"/>
    <w:rsid w:val="00E85FDC"/>
    <w:rsid w:val="00E91900"/>
    <w:rsid w:val="00E932CE"/>
    <w:rsid w:val="00E93538"/>
    <w:rsid w:val="00E948CC"/>
    <w:rsid w:val="00E95257"/>
    <w:rsid w:val="00E952D4"/>
    <w:rsid w:val="00EA125F"/>
    <w:rsid w:val="00EA2FA9"/>
    <w:rsid w:val="00EA407A"/>
    <w:rsid w:val="00EA594A"/>
    <w:rsid w:val="00EA7FC5"/>
    <w:rsid w:val="00EB0317"/>
    <w:rsid w:val="00EB0FF8"/>
    <w:rsid w:val="00EB12B6"/>
    <w:rsid w:val="00EB13E7"/>
    <w:rsid w:val="00EB1579"/>
    <w:rsid w:val="00EB29B2"/>
    <w:rsid w:val="00EB3E08"/>
    <w:rsid w:val="00EB41C1"/>
    <w:rsid w:val="00EB4A8E"/>
    <w:rsid w:val="00EB5854"/>
    <w:rsid w:val="00EB692D"/>
    <w:rsid w:val="00EC0689"/>
    <w:rsid w:val="00EC0D0B"/>
    <w:rsid w:val="00EC29A3"/>
    <w:rsid w:val="00EC3025"/>
    <w:rsid w:val="00EC3D2D"/>
    <w:rsid w:val="00EC4264"/>
    <w:rsid w:val="00EC4AFB"/>
    <w:rsid w:val="00EC4ED5"/>
    <w:rsid w:val="00EC5A5B"/>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D0B"/>
    <w:rsid w:val="00F05656"/>
    <w:rsid w:val="00F0630D"/>
    <w:rsid w:val="00F06CE3"/>
    <w:rsid w:val="00F06F64"/>
    <w:rsid w:val="00F0709F"/>
    <w:rsid w:val="00F1117A"/>
    <w:rsid w:val="00F11D3F"/>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6EE0"/>
    <w:rsid w:val="00F57AC2"/>
    <w:rsid w:val="00F603C2"/>
    <w:rsid w:val="00F61249"/>
    <w:rsid w:val="00F623C9"/>
    <w:rsid w:val="00F6267D"/>
    <w:rsid w:val="00F629AB"/>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D2A"/>
    <w:rsid w:val="00F92C2B"/>
    <w:rsid w:val="00F9381C"/>
    <w:rsid w:val="00F93E90"/>
    <w:rsid w:val="00F9454B"/>
    <w:rsid w:val="00F95A9E"/>
    <w:rsid w:val="00F9604D"/>
    <w:rsid w:val="00F9707D"/>
    <w:rsid w:val="00F97276"/>
    <w:rsid w:val="00F976EC"/>
    <w:rsid w:val="00FA08F6"/>
    <w:rsid w:val="00FA290F"/>
    <w:rsid w:val="00FA2C40"/>
    <w:rsid w:val="00FA320A"/>
    <w:rsid w:val="00FA379A"/>
    <w:rsid w:val="00FA3FAB"/>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B79"/>
    <w:rsid w:val="00FE3D5F"/>
    <w:rsid w:val="00FE4AB8"/>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5:docId w15:val="{DE2E7BD2-63BD-419B-8B30-37E4A937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4"/>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4"/>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4"/>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4"/>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4"/>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4"/>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4"/>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4"/>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4"/>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Zstupntext">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7"/>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yperlink" Target="http://www.employment.gov.sk" TargetMode="External"/><Relationship Id="rId26" Type="http://schemas.openxmlformats.org/officeDocument/2006/relationships/hyperlink" Target="https://www.employment.gov.sk/sk/legislativa/pracovna-legislativa/" TargetMode="External"/><Relationship Id="rId3" Type="http://schemas.openxmlformats.org/officeDocument/2006/relationships/styles" Target="styles.xml"/><Relationship Id="rId21" Type="http://schemas.openxmlformats.org/officeDocument/2006/relationships/hyperlink" Target="http://www.eks.sk"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partnerskadohoda.sk/" TargetMode="External"/><Relationship Id="rId25" Type="http://schemas.openxmlformats.org/officeDocument/2006/relationships/hyperlink" Target="https://www.employment.gov.sk/sk/legislativa/pracovna-legislativa/"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www.mindop.s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ndop.sk"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mindop.sk" TargetMode="External"/><Relationship Id="rId23" Type="http://schemas.openxmlformats.org/officeDocument/2006/relationships/header" Target="header3.xml"/><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hyperlink" Target="http://www.zbierka.sk/sk/predpisy/401-2012-z-z.p-34960.pdf"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indop.sk" TargetMode="External"/><Relationship Id="rId22" Type="http://schemas.openxmlformats.org/officeDocument/2006/relationships/footer" Target="footer2.xml"/><Relationship Id="rId27" Type="http://schemas.openxmlformats.org/officeDocument/2006/relationships/header" Target="header4.xml"/><Relationship Id="rId30"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BF31BA-EA4E-47EF-ACB0-5D6F3133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7</Pages>
  <Words>28795</Words>
  <Characters>164133</Characters>
  <Application>Microsoft Office Word</Application>
  <DocSecurity>0</DocSecurity>
  <Lines>1367</Lines>
  <Paragraphs>38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192543</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autor</cp:lastModifiedBy>
  <cp:revision>2</cp:revision>
  <cp:lastPrinted>2016-05-24T11:08:00Z</cp:lastPrinted>
  <dcterms:created xsi:type="dcterms:W3CDTF">2016-05-26T12:24:00Z</dcterms:created>
  <dcterms:modified xsi:type="dcterms:W3CDTF">2016-05-26T12:24:00Z</dcterms:modified>
</cp:coreProperties>
</file>